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30E8" w:rsidRDefault="006130E8">
      <w:r>
        <w:rPr>
          <w:rFonts w:hint="eastAsia"/>
        </w:rPr>
        <w:t>Board</w:t>
      </w:r>
    </w:p>
    <w:p w:rsidR="00B17B1C" w:rsidRDefault="006F5B45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56.25pt;margin-top:10.55pt;width:296.35pt;height:293.4pt;z-index:-251657216;mso-position-horizontal-relative:text;mso-position-vertical-relative:text">
            <v:imagedata r:id="rId7" o:title=""/>
          </v:shape>
          <o:OLEObject Type="Embed" ProgID="Visio.Drawing.15" ShapeID="_x0000_s1026" DrawAspect="Content" ObjectID="_1450461588" r:id="rId8"/>
        </w:object>
      </w:r>
      <w:r w:rsidR="00BC335A">
        <w:t>move</w:t>
      </w:r>
      <w:r w:rsidR="00BC335A">
        <w:rPr>
          <w:rFonts w:hint="eastAsia"/>
        </w:rPr>
        <w:t>Left</w:t>
      </w:r>
    </w:p>
    <w:p w:rsidR="00B17B1C" w:rsidRDefault="00B17B1C"/>
    <w:p w:rsidR="00BC335A" w:rsidRDefault="00BC335A">
      <w:pPr>
        <w:widowControl/>
      </w:pPr>
    </w:p>
    <w:p w:rsidR="00BC335A" w:rsidRDefault="00BC335A">
      <w:pPr>
        <w:widowControl/>
      </w:pPr>
    </w:p>
    <w:p w:rsidR="00BC335A" w:rsidRDefault="00BC335A">
      <w:pPr>
        <w:widowControl/>
      </w:pPr>
    </w:p>
    <w:p w:rsidR="00BC335A" w:rsidRDefault="00BC335A">
      <w:pPr>
        <w:widowControl/>
      </w:pPr>
    </w:p>
    <w:p w:rsidR="00BC335A" w:rsidRDefault="00BC335A">
      <w:pPr>
        <w:widowControl/>
      </w:pPr>
    </w:p>
    <w:p w:rsidR="00BC335A" w:rsidRDefault="00BC335A">
      <w:pPr>
        <w:widowControl/>
      </w:pPr>
    </w:p>
    <w:p w:rsidR="00BC335A" w:rsidRDefault="00BC335A">
      <w:pPr>
        <w:widowControl/>
      </w:pPr>
    </w:p>
    <w:p w:rsidR="00BC335A" w:rsidRDefault="00BC335A">
      <w:pPr>
        <w:widowControl/>
      </w:pPr>
    </w:p>
    <w:p w:rsidR="00BC335A" w:rsidRDefault="00BC335A">
      <w:pPr>
        <w:widowControl/>
      </w:pPr>
    </w:p>
    <w:p w:rsidR="00BC335A" w:rsidRDefault="00BC335A">
      <w:pPr>
        <w:widowControl/>
      </w:pPr>
    </w:p>
    <w:p w:rsidR="00BC335A" w:rsidRDefault="00BC335A">
      <w:pPr>
        <w:widowControl/>
      </w:pPr>
    </w:p>
    <w:p w:rsidR="00BC335A" w:rsidRDefault="00BC335A">
      <w:pPr>
        <w:widowControl/>
      </w:pPr>
    </w:p>
    <w:p w:rsidR="00BC335A" w:rsidRDefault="00BC335A">
      <w:pPr>
        <w:widowControl/>
      </w:pPr>
    </w:p>
    <w:p w:rsidR="00BC335A" w:rsidRDefault="00BC335A">
      <w:pPr>
        <w:widowControl/>
      </w:pPr>
    </w:p>
    <w:p w:rsidR="00BC335A" w:rsidRDefault="006B47A0">
      <w:pPr>
        <w:widowControl/>
      </w:pPr>
      <w:r>
        <w:rPr>
          <w:rFonts w:hint="eastAsia"/>
        </w:rPr>
        <w:t>Board(</w:t>
      </w:r>
      <w:r>
        <w:t>8, 6</w:t>
      </w:r>
      <w:r>
        <w:rPr>
          <w:rFonts w:hint="eastAsia"/>
        </w:rPr>
        <w:t>)</w:t>
      </w:r>
    </w:p>
    <w:tbl>
      <w:tblPr>
        <w:tblStyle w:val="3"/>
        <w:tblW w:w="0" w:type="auto"/>
        <w:tblLook w:val="04A0" w:firstRow="1" w:lastRow="0" w:firstColumn="1" w:lastColumn="0" w:noHBand="0" w:noVBand="1"/>
      </w:tblPr>
      <w:tblGrid>
        <w:gridCol w:w="1357"/>
        <w:gridCol w:w="1840"/>
        <w:gridCol w:w="1623"/>
        <w:gridCol w:w="2151"/>
      </w:tblGrid>
      <w:tr w:rsidR="00C151C6" w:rsidTr="00AB34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357" w:type="dxa"/>
          </w:tcPr>
          <w:p w:rsidR="00C151C6" w:rsidRDefault="00C151C6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Varients</w:t>
            </w:r>
          </w:p>
        </w:tc>
        <w:tc>
          <w:tcPr>
            <w:tcW w:w="1840" w:type="dxa"/>
          </w:tcPr>
          <w:p w:rsidR="00C151C6" w:rsidRDefault="00C151C6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hasCollision</w:t>
            </w:r>
          </w:p>
        </w:tc>
        <w:tc>
          <w:tcPr>
            <w:tcW w:w="1623" w:type="dxa"/>
          </w:tcPr>
          <w:p w:rsidR="00C151C6" w:rsidRDefault="00C151C6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est Case</w:t>
            </w:r>
          </w:p>
        </w:tc>
        <w:tc>
          <w:tcPr>
            <w:tcW w:w="2151" w:type="dxa"/>
          </w:tcPr>
          <w:p w:rsidR="00C151C6" w:rsidRDefault="00C151C6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GRAPHICS</w:t>
            </w:r>
          </w:p>
        </w:tc>
      </w:tr>
      <w:tr w:rsidR="00C151C6" w:rsidTr="00AB34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7" w:type="dxa"/>
          </w:tcPr>
          <w:p w:rsidR="00C151C6" w:rsidRDefault="00C151C6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840" w:type="dxa"/>
          </w:tcPr>
          <w:p w:rsidR="00C151C6" w:rsidRDefault="00C151C6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623" w:type="dxa"/>
          </w:tcPr>
          <w:p w:rsidR="00C151C6" w:rsidRDefault="00C151C6" w:rsidP="006B47A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C151C6" w:rsidRDefault="00C151C6" w:rsidP="006B47A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TTT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151" w:type="dxa"/>
          </w:tcPr>
          <w:p w:rsidR="00C151C6" w:rsidRDefault="00C151C6" w:rsidP="006B47A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  <w:r>
              <w:object w:dxaOrig="2055" w:dyaOrig="3855">
                <v:shape id="_x0000_i1029" type="#_x0000_t75" style="width:86.25pt;height:161.25pt" o:ole="">
                  <v:imagedata r:id="rId9" o:title=""/>
                </v:shape>
                <o:OLEObject Type="Embed" ProgID="PBrush" ShapeID="_x0000_i1029" DrawAspect="Content" ObjectID="_1450461519" r:id="rId10"/>
              </w:object>
            </w:r>
          </w:p>
        </w:tc>
      </w:tr>
      <w:tr w:rsidR="00C151C6" w:rsidRPr="006B47A0" w:rsidTr="00AB34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7" w:type="dxa"/>
          </w:tcPr>
          <w:p w:rsidR="00C151C6" w:rsidRDefault="00C151C6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40" w:type="dxa"/>
          </w:tcPr>
          <w:p w:rsidR="00C151C6" w:rsidRDefault="00C151C6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623" w:type="dxa"/>
          </w:tcPr>
          <w:p w:rsidR="00C151C6" w:rsidRDefault="00C151C6" w:rsidP="006B47A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TT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151" w:type="dxa"/>
          </w:tcPr>
          <w:p w:rsidR="00C151C6" w:rsidRDefault="00C151C6" w:rsidP="006B47A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  <w:r>
              <w:object w:dxaOrig="2055" w:dyaOrig="3855">
                <v:shape id="_x0000_i1030" type="#_x0000_t75" style="width:87.75pt;height:164.25pt" o:ole="">
                  <v:imagedata r:id="rId11" o:title=""/>
                </v:shape>
                <o:OLEObject Type="Embed" ProgID="PBrush" ShapeID="_x0000_i1030" DrawAspect="Content" ObjectID="_1450461520" r:id="rId12"/>
              </w:object>
            </w:r>
          </w:p>
        </w:tc>
      </w:tr>
    </w:tbl>
    <w:p w:rsidR="00272DAE" w:rsidRDefault="00272DAE">
      <w:pPr>
        <w:widowControl/>
        <w:rPr>
          <w:rFonts w:hint="eastAsia"/>
        </w:rPr>
      </w:pPr>
    </w:p>
    <w:p w:rsidR="00BC335A" w:rsidRDefault="00C151C6" w:rsidP="00BC335A">
      <w:r>
        <w:rPr>
          <w:noProof/>
        </w:rPr>
        <w:object w:dxaOrig="1440" w:dyaOrig="1440">
          <v:shape id="_x0000_s1027" type="#_x0000_t75" style="position:absolute;margin-left:52.5pt;margin-top:-.2pt;width:310.5pt;height:300pt;z-index:-251655168;mso-position-horizontal-relative:text;mso-position-vertical-relative:text">
            <v:imagedata r:id="rId13" o:title=""/>
          </v:shape>
          <o:OLEObject Type="Embed" ProgID="Visio.Drawing.15" ShapeID="_x0000_s1027" DrawAspect="Content" ObjectID="_1450461589" r:id="rId14"/>
        </w:object>
      </w:r>
      <w:r w:rsidR="00BC335A">
        <w:t>moveDown</w:t>
      </w:r>
    </w:p>
    <w:p w:rsidR="00272DAE" w:rsidRDefault="00272DAE">
      <w:pPr>
        <w:widowControl/>
      </w:pPr>
    </w:p>
    <w:p w:rsidR="00272DAE" w:rsidRDefault="00272DAE">
      <w:pPr>
        <w:widowControl/>
      </w:pPr>
    </w:p>
    <w:p w:rsidR="00272DAE" w:rsidRDefault="00272DAE">
      <w:pPr>
        <w:widowControl/>
      </w:pPr>
    </w:p>
    <w:p w:rsidR="00272DAE" w:rsidRDefault="00272DAE">
      <w:pPr>
        <w:widowControl/>
      </w:pPr>
    </w:p>
    <w:p w:rsidR="00272DAE" w:rsidRDefault="00272DAE">
      <w:pPr>
        <w:widowControl/>
      </w:pPr>
    </w:p>
    <w:p w:rsidR="00272DAE" w:rsidRDefault="00272DAE">
      <w:pPr>
        <w:widowControl/>
      </w:pPr>
    </w:p>
    <w:p w:rsidR="00272DAE" w:rsidRDefault="00272DAE">
      <w:pPr>
        <w:widowControl/>
      </w:pPr>
    </w:p>
    <w:p w:rsidR="00272DAE" w:rsidRDefault="00272DAE">
      <w:pPr>
        <w:widowControl/>
      </w:pPr>
    </w:p>
    <w:p w:rsidR="00272DAE" w:rsidRDefault="00272DAE">
      <w:pPr>
        <w:widowControl/>
      </w:pPr>
    </w:p>
    <w:p w:rsidR="00272DAE" w:rsidRDefault="00272DAE">
      <w:pPr>
        <w:widowControl/>
      </w:pPr>
    </w:p>
    <w:p w:rsidR="00272DAE" w:rsidRDefault="00272DAE">
      <w:pPr>
        <w:widowControl/>
      </w:pPr>
    </w:p>
    <w:p w:rsidR="00272DAE" w:rsidRDefault="00272DAE">
      <w:pPr>
        <w:widowControl/>
      </w:pPr>
    </w:p>
    <w:p w:rsidR="00272DAE" w:rsidRDefault="00272DAE">
      <w:pPr>
        <w:widowControl/>
      </w:pPr>
    </w:p>
    <w:p w:rsidR="00AB3485" w:rsidRDefault="00AB3485">
      <w:pPr>
        <w:widowControl/>
      </w:pPr>
    </w:p>
    <w:p w:rsidR="00AB3485" w:rsidRDefault="00AB3485">
      <w:pPr>
        <w:widowControl/>
      </w:pPr>
    </w:p>
    <w:p w:rsidR="00AB3485" w:rsidRDefault="00AB3485">
      <w:pPr>
        <w:widowControl/>
        <w:rPr>
          <w:rFonts w:hint="eastAsia"/>
        </w:rPr>
      </w:pPr>
    </w:p>
    <w:p w:rsidR="00272DAE" w:rsidRDefault="00272DAE" w:rsidP="00272DAE">
      <w:pPr>
        <w:widowControl/>
      </w:pPr>
      <w:r>
        <w:rPr>
          <w:rFonts w:hint="eastAsia"/>
        </w:rPr>
        <w:t>Board(</w:t>
      </w:r>
      <w:r>
        <w:t>8, 6</w:t>
      </w:r>
      <w:r>
        <w:rPr>
          <w:rFonts w:hint="eastAsia"/>
        </w:rPr>
        <w:t>)</w:t>
      </w:r>
    </w:p>
    <w:tbl>
      <w:tblPr>
        <w:tblStyle w:val="3"/>
        <w:tblW w:w="0" w:type="auto"/>
        <w:tblLook w:val="04A0" w:firstRow="1" w:lastRow="0" w:firstColumn="1" w:lastColumn="0" w:noHBand="0" w:noVBand="1"/>
      </w:tblPr>
      <w:tblGrid>
        <w:gridCol w:w="1359"/>
        <w:gridCol w:w="1843"/>
        <w:gridCol w:w="1626"/>
        <w:gridCol w:w="2096"/>
      </w:tblGrid>
      <w:tr w:rsidR="00C151C6" w:rsidTr="00AB34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55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359" w:type="dxa"/>
          </w:tcPr>
          <w:p w:rsidR="00C151C6" w:rsidRDefault="00C151C6" w:rsidP="006F5B45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Varients</w:t>
            </w:r>
          </w:p>
        </w:tc>
        <w:tc>
          <w:tcPr>
            <w:tcW w:w="1843" w:type="dxa"/>
          </w:tcPr>
          <w:p w:rsidR="00C151C6" w:rsidRDefault="00C151C6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hasCollision</w:t>
            </w:r>
          </w:p>
        </w:tc>
        <w:tc>
          <w:tcPr>
            <w:tcW w:w="1626" w:type="dxa"/>
          </w:tcPr>
          <w:p w:rsidR="00C151C6" w:rsidRDefault="00C151C6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est Case</w:t>
            </w:r>
          </w:p>
        </w:tc>
        <w:tc>
          <w:tcPr>
            <w:tcW w:w="2096" w:type="dxa"/>
          </w:tcPr>
          <w:p w:rsidR="00C151C6" w:rsidRDefault="00C151C6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GRAP</w:t>
            </w:r>
            <w:r>
              <w:t>HICS</w:t>
            </w:r>
          </w:p>
        </w:tc>
      </w:tr>
      <w:tr w:rsidR="00C151C6" w:rsidTr="00AB34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9" w:type="dxa"/>
          </w:tcPr>
          <w:p w:rsidR="00C151C6" w:rsidRDefault="00C151C6" w:rsidP="006F5B45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:rsidR="00C151C6" w:rsidRDefault="00C151C6" w:rsidP="006F5B45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626" w:type="dxa"/>
          </w:tcPr>
          <w:p w:rsidR="00C151C6" w:rsidRDefault="00C151C6" w:rsidP="006F5B4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C151C6" w:rsidRDefault="00C151C6" w:rsidP="00272DAE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T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TT.\n"</w:t>
            </w:r>
          </w:p>
        </w:tc>
        <w:tc>
          <w:tcPr>
            <w:tcW w:w="2096" w:type="dxa"/>
          </w:tcPr>
          <w:p w:rsidR="00C151C6" w:rsidRDefault="00C151C6" w:rsidP="006F5B4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  <w:r>
              <w:object w:dxaOrig="2055" w:dyaOrig="3870">
                <v:shape id="_x0000_i1031" type="#_x0000_t75" style="width:83.25pt;height:156.75pt" o:ole="">
                  <v:imagedata r:id="rId15" o:title=""/>
                </v:shape>
                <o:OLEObject Type="Embed" ProgID="PBrush" ShapeID="_x0000_i1031" DrawAspect="Content" ObjectID="_1450461521" r:id="rId16"/>
              </w:object>
            </w:r>
          </w:p>
        </w:tc>
      </w:tr>
      <w:tr w:rsidR="00C151C6" w:rsidRPr="006B47A0" w:rsidTr="00AB3485">
        <w:trPr>
          <w:trHeight w:val="31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9" w:type="dxa"/>
          </w:tcPr>
          <w:p w:rsidR="00C151C6" w:rsidRDefault="00C151C6" w:rsidP="006F5B45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:rsidR="00C151C6" w:rsidRDefault="00C151C6" w:rsidP="006F5B45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626" w:type="dxa"/>
          </w:tcPr>
          <w:p w:rsidR="00C151C6" w:rsidRDefault="00C151C6" w:rsidP="006F5B4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TT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096" w:type="dxa"/>
          </w:tcPr>
          <w:p w:rsidR="00C151C6" w:rsidRDefault="00C151C6" w:rsidP="006F5B4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  <w:r>
              <w:object w:dxaOrig="2055" w:dyaOrig="3840">
                <v:shape id="_x0000_i1032" type="#_x0000_t75" style="width:84.75pt;height:150pt" o:ole="">
                  <v:imagedata r:id="rId17" o:title=""/>
                </v:shape>
                <o:OLEObject Type="Embed" ProgID="PBrush" ShapeID="_x0000_i1032" DrawAspect="Content" ObjectID="_1450461522" r:id="rId18"/>
              </w:object>
            </w:r>
          </w:p>
        </w:tc>
      </w:tr>
    </w:tbl>
    <w:p w:rsidR="00272DAE" w:rsidRPr="00272DAE" w:rsidRDefault="00272DAE">
      <w:pPr>
        <w:widowControl/>
        <w:rPr>
          <w:rFonts w:hint="eastAsia"/>
        </w:rPr>
      </w:pPr>
    </w:p>
    <w:p w:rsidR="00B17B1C" w:rsidRDefault="006F5B45">
      <w:r>
        <w:rPr>
          <w:noProof/>
        </w:rPr>
        <w:object w:dxaOrig="1440" w:dyaOrig="1440">
          <v:shape id="_x0000_s1028" type="#_x0000_t75" style="position:absolute;margin-left:56.25pt;margin-top:-.1pt;width:303pt;height:300pt;z-index:-251653120;mso-position-horizontal-relative:text;mso-position-vertical-relative:text">
            <v:imagedata r:id="rId19" o:title=""/>
          </v:shape>
          <o:OLEObject Type="Embed" ProgID="Visio.Drawing.15" ShapeID="_x0000_s1028" DrawAspect="Content" ObjectID="_1450461590" r:id="rId20"/>
        </w:object>
      </w:r>
      <w:r w:rsidR="00B17B1C">
        <w:t>moveRight</w:t>
      </w:r>
    </w:p>
    <w:p w:rsidR="00B17B1C" w:rsidRDefault="00B17B1C"/>
    <w:p w:rsidR="005A3515" w:rsidRDefault="005A3515">
      <w:pPr>
        <w:widowControl/>
      </w:pPr>
    </w:p>
    <w:p w:rsidR="005A3515" w:rsidRDefault="005A3515">
      <w:pPr>
        <w:widowControl/>
      </w:pPr>
    </w:p>
    <w:p w:rsidR="005A3515" w:rsidRDefault="005A3515">
      <w:pPr>
        <w:widowControl/>
      </w:pPr>
    </w:p>
    <w:p w:rsidR="005A3515" w:rsidRDefault="005A3515">
      <w:pPr>
        <w:widowControl/>
      </w:pPr>
    </w:p>
    <w:p w:rsidR="005A3515" w:rsidRDefault="005A3515">
      <w:pPr>
        <w:widowControl/>
      </w:pPr>
    </w:p>
    <w:p w:rsidR="005A3515" w:rsidRDefault="005A3515">
      <w:pPr>
        <w:widowControl/>
      </w:pPr>
    </w:p>
    <w:p w:rsidR="005A3515" w:rsidRDefault="005A3515">
      <w:pPr>
        <w:widowControl/>
      </w:pPr>
    </w:p>
    <w:p w:rsidR="005A3515" w:rsidRDefault="005A3515">
      <w:pPr>
        <w:widowControl/>
      </w:pPr>
    </w:p>
    <w:p w:rsidR="005A3515" w:rsidRDefault="005A3515">
      <w:pPr>
        <w:widowControl/>
      </w:pPr>
    </w:p>
    <w:p w:rsidR="005A3515" w:rsidRDefault="005A3515">
      <w:pPr>
        <w:widowControl/>
      </w:pPr>
    </w:p>
    <w:p w:rsidR="005A3515" w:rsidRDefault="005A3515">
      <w:pPr>
        <w:widowControl/>
      </w:pPr>
    </w:p>
    <w:p w:rsidR="005A3515" w:rsidRDefault="00C151C6" w:rsidP="00C151C6">
      <w:pPr>
        <w:widowControl/>
        <w:tabs>
          <w:tab w:val="left" w:pos="1545"/>
        </w:tabs>
      </w:pPr>
      <w:r>
        <w:tab/>
      </w:r>
    </w:p>
    <w:p w:rsidR="005A3515" w:rsidRDefault="005A3515">
      <w:pPr>
        <w:widowControl/>
      </w:pPr>
    </w:p>
    <w:p w:rsidR="00C151C6" w:rsidRDefault="00C151C6">
      <w:pPr>
        <w:widowControl/>
        <w:rPr>
          <w:rFonts w:hint="eastAsia"/>
        </w:rPr>
      </w:pPr>
    </w:p>
    <w:p w:rsidR="00272DAE" w:rsidRDefault="00272DAE" w:rsidP="00272DAE">
      <w:pPr>
        <w:widowControl/>
      </w:pPr>
      <w:r>
        <w:rPr>
          <w:rFonts w:hint="eastAsia"/>
        </w:rPr>
        <w:t>Board(</w:t>
      </w:r>
      <w:r>
        <w:t>8, 6</w:t>
      </w:r>
      <w:r>
        <w:rPr>
          <w:rFonts w:hint="eastAsia"/>
        </w:rPr>
        <w:t>)</w:t>
      </w:r>
    </w:p>
    <w:tbl>
      <w:tblPr>
        <w:tblStyle w:val="3"/>
        <w:tblW w:w="0" w:type="auto"/>
        <w:tblLook w:val="04A0" w:firstRow="1" w:lastRow="0" w:firstColumn="1" w:lastColumn="0" w:noHBand="0" w:noVBand="1"/>
      </w:tblPr>
      <w:tblGrid>
        <w:gridCol w:w="1357"/>
        <w:gridCol w:w="1840"/>
        <w:gridCol w:w="1623"/>
        <w:gridCol w:w="2231"/>
      </w:tblGrid>
      <w:tr w:rsidR="00C846C8" w:rsidTr="00C151C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357" w:type="dxa"/>
          </w:tcPr>
          <w:p w:rsidR="00C846C8" w:rsidRDefault="00C846C8" w:rsidP="006F5B45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Varients</w:t>
            </w:r>
          </w:p>
        </w:tc>
        <w:tc>
          <w:tcPr>
            <w:tcW w:w="1840" w:type="dxa"/>
          </w:tcPr>
          <w:p w:rsidR="00C846C8" w:rsidRDefault="00C846C8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hasCollision</w:t>
            </w:r>
          </w:p>
        </w:tc>
        <w:tc>
          <w:tcPr>
            <w:tcW w:w="1623" w:type="dxa"/>
          </w:tcPr>
          <w:p w:rsidR="00C846C8" w:rsidRDefault="00C846C8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est Case</w:t>
            </w:r>
          </w:p>
        </w:tc>
        <w:tc>
          <w:tcPr>
            <w:tcW w:w="2231" w:type="dxa"/>
          </w:tcPr>
          <w:p w:rsidR="00C846C8" w:rsidRDefault="00C846C8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gR</w:t>
            </w:r>
            <w:r>
              <w:t>APHICS</w:t>
            </w:r>
          </w:p>
        </w:tc>
      </w:tr>
      <w:tr w:rsidR="00C846C8" w:rsidTr="00C151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7" w:type="dxa"/>
          </w:tcPr>
          <w:p w:rsidR="00C846C8" w:rsidRDefault="00C846C8" w:rsidP="006F5B45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840" w:type="dxa"/>
          </w:tcPr>
          <w:p w:rsidR="00C846C8" w:rsidRDefault="00C846C8" w:rsidP="006F5B45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623" w:type="dxa"/>
          </w:tcPr>
          <w:p w:rsidR="00C846C8" w:rsidRDefault="00C846C8" w:rsidP="006F5B4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C846C8" w:rsidRDefault="00C846C8" w:rsidP="006F5B4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T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TTT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231" w:type="dxa"/>
          </w:tcPr>
          <w:p w:rsidR="00C846C8" w:rsidRDefault="00C846C8" w:rsidP="006F5B4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  <w:r>
              <w:object w:dxaOrig="2070" w:dyaOrig="3885">
                <v:shape id="_x0000_i1027" type="#_x0000_t75" style="width:90.75pt;height:171pt" o:ole="">
                  <v:imagedata r:id="rId21" o:title=""/>
                </v:shape>
                <o:OLEObject Type="Embed" ProgID="PBrush" ShapeID="_x0000_i1027" DrawAspect="Content" ObjectID="_1450461523" r:id="rId22"/>
              </w:object>
            </w:r>
          </w:p>
        </w:tc>
      </w:tr>
      <w:tr w:rsidR="00C846C8" w:rsidRPr="006B47A0" w:rsidTr="00C151C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7" w:type="dxa"/>
          </w:tcPr>
          <w:p w:rsidR="00C846C8" w:rsidRDefault="00C846C8" w:rsidP="006F5B45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40" w:type="dxa"/>
          </w:tcPr>
          <w:p w:rsidR="00C846C8" w:rsidRDefault="00C846C8" w:rsidP="006F5B45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623" w:type="dxa"/>
          </w:tcPr>
          <w:p w:rsidR="00C846C8" w:rsidRDefault="00C846C8" w:rsidP="006F5B4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T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TT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231" w:type="dxa"/>
          </w:tcPr>
          <w:p w:rsidR="00C846C8" w:rsidRDefault="00C151C6" w:rsidP="006F5B4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  <w:r>
              <w:object w:dxaOrig="2085" w:dyaOrig="3900">
                <v:shape id="_x0000_i1028" type="#_x0000_t75" style="width:91.5pt;height:155.25pt" o:ole="">
                  <v:imagedata r:id="rId23" o:title=""/>
                </v:shape>
                <o:OLEObject Type="Embed" ProgID="PBrush" ShapeID="_x0000_i1028" DrawAspect="Content" ObjectID="_1450461524" r:id="rId24"/>
              </w:object>
            </w:r>
          </w:p>
        </w:tc>
      </w:tr>
    </w:tbl>
    <w:p w:rsidR="00073280" w:rsidRDefault="00073280" w:rsidP="005A3515"/>
    <w:p w:rsidR="005A3515" w:rsidRDefault="00C846C8" w:rsidP="005A3515">
      <w:r>
        <w:rPr>
          <w:noProof/>
        </w:rPr>
        <w:object w:dxaOrig="1440" w:dyaOrig="1440">
          <v:shape id="_x0000_s1029" type="#_x0000_t75" style="position:absolute;margin-left:56.25pt;margin-top:-.1pt;width:303pt;height:300pt;z-index:-251651072;mso-position-horizontal-relative:text;mso-position-vertical-relative:text">
            <v:imagedata r:id="rId25" o:title=""/>
          </v:shape>
          <o:OLEObject Type="Embed" ProgID="Visio.Drawing.15" ShapeID="_x0000_s1029" DrawAspect="Content" ObjectID="_1450461591" r:id="rId26"/>
        </w:object>
      </w:r>
      <w:r w:rsidR="005A3515">
        <w:t>rotateRight</w:t>
      </w:r>
    </w:p>
    <w:p w:rsidR="006A7C9A" w:rsidRDefault="006A7C9A">
      <w:pPr>
        <w:widowControl/>
      </w:pPr>
    </w:p>
    <w:p w:rsidR="006A7C9A" w:rsidRDefault="006A7C9A">
      <w:pPr>
        <w:widowControl/>
      </w:pPr>
    </w:p>
    <w:p w:rsidR="006A7C9A" w:rsidRDefault="006A7C9A">
      <w:pPr>
        <w:widowControl/>
      </w:pPr>
    </w:p>
    <w:p w:rsidR="006A7C9A" w:rsidRDefault="006A7C9A">
      <w:pPr>
        <w:widowControl/>
      </w:pPr>
    </w:p>
    <w:p w:rsidR="006A7C9A" w:rsidRDefault="006A7C9A">
      <w:pPr>
        <w:widowControl/>
      </w:pPr>
    </w:p>
    <w:p w:rsidR="006A7C9A" w:rsidRDefault="006A7C9A">
      <w:pPr>
        <w:widowControl/>
      </w:pPr>
    </w:p>
    <w:p w:rsidR="006A7C9A" w:rsidRDefault="006A7C9A">
      <w:pPr>
        <w:widowControl/>
      </w:pPr>
    </w:p>
    <w:p w:rsidR="006A7C9A" w:rsidRDefault="006A7C9A">
      <w:pPr>
        <w:widowControl/>
      </w:pPr>
    </w:p>
    <w:p w:rsidR="006A7C9A" w:rsidRDefault="006A7C9A">
      <w:pPr>
        <w:widowControl/>
      </w:pPr>
    </w:p>
    <w:p w:rsidR="006A7C9A" w:rsidRDefault="006A7C9A">
      <w:pPr>
        <w:widowControl/>
      </w:pPr>
    </w:p>
    <w:p w:rsidR="006A7C9A" w:rsidRDefault="006A7C9A">
      <w:pPr>
        <w:widowControl/>
      </w:pPr>
    </w:p>
    <w:p w:rsidR="006A7C9A" w:rsidRDefault="006A7C9A">
      <w:pPr>
        <w:widowControl/>
      </w:pPr>
    </w:p>
    <w:p w:rsidR="006A7C9A" w:rsidRDefault="006A7C9A">
      <w:pPr>
        <w:widowControl/>
      </w:pPr>
    </w:p>
    <w:p w:rsidR="006A7C9A" w:rsidRDefault="006A7C9A">
      <w:pPr>
        <w:widowControl/>
      </w:pPr>
    </w:p>
    <w:p w:rsidR="006A7C9A" w:rsidRDefault="006A7C9A">
      <w:pPr>
        <w:widowControl/>
      </w:pPr>
    </w:p>
    <w:p w:rsidR="00C846C8" w:rsidRDefault="00C846C8">
      <w:pPr>
        <w:widowControl/>
        <w:rPr>
          <w:rFonts w:hint="eastAsia"/>
        </w:rPr>
      </w:pPr>
    </w:p>
    <w:p w:rsidR="006A7C9A" w:rsidRDefault="006A7C9A" w:rsidP="006A7C9A">
      <w:pPr>
        <w:widowControl/>
      </w:pPr>
      <w:r>
        <w:rPr>
          <w:rFonts w:hint="eastAsia"/>
        </w:rPr>
        <w:t>Board(</w:t>
      </w:r>
      <w:r>
        <w:t>8, 6</w:t>
      </w:r>
      <w:r>
        <w:rPr>
          <w:rFonts w:hint="eastAsia"/>
        </w:rPr>
        <w:t>)</w:t>
      </w:r>
    </w:p>
    <w:tbl>
      <w:tblPr>
        <w:tblStyle w:val="3"/>
        <w:tblW w:w="6825" w:type="dxa"/>
        <w:tblLook w:val="04A0" w:firstRow="1" w:lastRow="0" w:firstColumn="1" w:lastColumn="0" w:noHBand="0" w:noVBand="1"/>
      </w:tblPr>
      <w:tblGrid>
        <w:gridCol w:w="1357"/>
        <w:gridCol w:w="1840"/>
        <w:gridCol w:w="1623"/>
        <w:gridCol w:w="2005"/>
      </w:tblGrid>
      <w:tr w:rsidR="006A7C9A" w:rsidTr="00C846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357" w:type="dxa"/>
          </w:tcPr>
          <w:p w:rsidR="006A7C9A" w:rsidRDefault="006A7C9A" w:rsidP="006F5B45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Varients</w:t>
            </w:r>
          </w:p>
        </w:tc>
        <w:tc>
          <w:tcPr>
            <w:tcW w:w="1840" w:type="dxa"/>
          </w:tcPr>
          <w:p w:rsidR="006A7C9A" w:rsidRDefault="006A7C9A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hasCollision</w:t>
            </w:r>
          </w:p>
        </w:tc>
        <w:tc>
          <w:tcPr>
            <w:tcW w:w="1623" w:type="dxa"/>
          </w:tcPr>
          <w:p w:rsidR="006A7C9A" w:rsidRDefault="006A7C9A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est Case</w:t>
            </w:r>
          </w:p>
        </w:tc>
        <w:tc>
          <w:tcPr>
            <w:tcW w:w="2005" w:type="dxa"/>
          </w:tcPr>
          <w:p w:rsidR="006A7C9A" w:rsidRDefault="00C846C8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gR</w:t>
            </w:r>
            <w:r>
              <w:t>APHICS</w:t>
            </w:r>
          </w:p>
        </w:tc>
      </w:tr>
      <w:tr w:rsidR="006A7C9A" w:rsidRPr="006A7C9A" w:rsidTr="00C846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7" w:type="dxa"/>
          </w:tcPr>
          <w:p w:rsidR="006A7C9A" w:rsidRDefault="006A7C9A" w:rsidP="006F5B45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840" w:type="dxa"/>
          </w:tcPr>
          <w:p w:rsidR="006A7C9A" w:rsidRDefault="006A7C9A" w:rsidP="006F5B45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623" w:type="dxa"/>
          </w:tcPr>
          <w:p w:rsidR="006A7C9A" w:rsidRDefault="006A7C9A" w:rsidP="006F5B4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6A7C9A" w:rsidRDefault="006A7C9A" w:rsidP="006F5B4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T.I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TTI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T.I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I...\n"</w:t>
            </w:r>
          </w:p>
        </w:tc>
        <w:tc>
          <w:tcPr>
            <w:tcW w:w="2005" w:type="dxa"/>
          </w:tcPr>
          <w:p w:rsidR="006A7C9A" w:rsidRDefault="00C846C8" w:rsidP="006F5B4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  <w:r>
              <w:object w:dxaOrig="2130" w:dyaOrig="3915">
                <v:shape id="_x0000_i1025" type="#_x0000_t75" style="width:80.25pt;height:147.75pt" o:ole="">
                  <v:imagedata r:id="rId27" o:title=""/>
                </v:shape>
                <o:OLEObject Type="Embed" ProgID="PBrush" ShapeID="_x0000_i1025" DrawAspect="Content" ObjectID="_1450461525" r:id="rId28"/>
              </w:object>
            </w:r>
          </w:p>
        </w:tc>
      </w:tr>
      <w:tr w:rsidR="006A7C9A" w:rsidRPr="006B47A0" w:rsidTr="00C846C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7" w:type="dxa"/>
          </w:tcPr>
          <w:p w:rsidR="006A7C9A" w:rsidRDefault="006A7C9A" w:rsidP="006F5B45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40" w:type="dxa"/>
          </w:tcPr>
          <w:p w:rsidR="006A7C9A" w:rsidRDefault="006A7C9A" w:rsidP="006F5B45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623" w:type="dxa"/>
          </w:tcPr>
          <w:p w:rsidR="006A7C9A" w:rsidRDefault="006A7C9A" w:rsidP="006F5B4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TT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005" w:type="dxa"/>
          </w:tcPr>
          <w:p w:rsidR="006A7C9A" w:rsidRDefault="00C846C8" w:rsidP="006F5B4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  <w:r>
              <w:object w:dxaOrig="2040" w:dyaOrig="3870">
                <v:shape id="_x0000_i1026" type="#_x0000_t75" style="width:80.25pt;height:160.5pt" o:ole="">
                  <v:imagedata r:id="rId29" o:title=""/>
                </v:shape>
                <o:OLEObject Type="Embed" ProgID="PBrush" ShapeID="_x0000_i1026" DrawAspect="Content" ObjectID="_1450461526" r:id="rId30"/>
              </w:object>
            </w:r>
          </w:p>
        </w:tc>
      </w:tr>
    </w:tbl>
    <w:p w:rsidR="005A3515" w:rsidRDefault="006F5B45" w:rsidP="00F52C54">
      <w:pPr>
        <w:widowControl/>
      </w:pPr>
      <w:r>
        <w:rPr>
          <w:noProof/>
        </w:rPr>
        <w:lastRenderedPageBreak/>
        <w:object w:dxaOrig="1440" w:dyaOrig="1440">
          <v:shape id="_x0000_s1030" type="#_x0000_t75" style="position:absolute;margin-left:56.25pt;margin-top:-.1pt;width:303pt;height:300pt;z-index:-251649024;mso-position-horizontal-relative:text;mso-position-vertical-relative:text">
            <v:imagedata r:id="rId31" o:title=""/>
          </v:shape>
          <o:OLEObject Type="Embed" ProgID="Visio.Drawing.15" ShapeID="_x0000_s1030" DrawAspect="Content" ObjectID="_1450461592" r:id="rId32"/>
        </w:object>
      </w:r>
      <w:r w:rsidR="00535C7E">
        <w:t>rotateLeft</w:t>
      </w:r>
    </w:p>
    <w:p w:rsidR="00F52C54" w:rsidRDefault="00F52C54" w:rsidP="00F52C54">
      <w:pPr>
        <w:widowControl/>
      </w:pPr>
    </w:p>
    <w:p w:rsidR="00F52C54" w:rsidRDefault="00F52C54" w:rsidP="00F52C54">
      <w:pPr>
        <w:widowControl/>
      </w:pPr>
    </w:p>
    <w:p w:rsidR="00F52C54" w:rsidRDefault="00F52C54" w:rsidP="00F52C54">
      <w:pPr>
        <w:widowControl/>
      </w:pPr>
    </w:p>
    <w:p w:rsidR="00F52C54" w:rsidRDefault="00F52C54" w:rsidP="00F52C54">
      <w:pPr>
        <w:widowControl/>
      </w:pPr>
    </w:p>
    <w:p w:rsidR="00F52C54" w:rsidRDefault="00F52C54" w:rsidP="00F52C54">
      <w:pPr>
        <w:widowControl/>
      </w:pPr>
    </w:p>
    <w:p w:rsidR="00F52C54" w:rsidRDefault="00F52C54" w:rsidP="00F52C54">
      <w:pPr>
        <w:widowControl/>
      </w:pPr>
    </w:p>
    <w:p w:rsidR="00F52C54" w:rsidRDefault="00F52C54" w:rsidP="00F52C54">
      <w:pPr>
        <w:widowControl/>
      </w:pPr>
    </w:p>
    <w:p w:rsidR="00F52C54" w:rsidRDefault="00F52C54" w:rsidP="00F52C54">
      <w:pPr>
        <w:widowControl/>
        <w:rPr>
          <w:rFonts w:hint="eastAsia"/>
        </w:rPr>
      </w:pPr>
      <w:bookmarkStart w:id="0" w:name="_GoBack"/>
      <w:bookmarkEnd w:id="0"/>
    </w:p>
    <w:p w:rsidR="005A3515" w:rsidRDefault="005A3515"/>
    <w:p w:rsidR="005A3515" w:rsidRDefault="005A3515"/>
    <w:p w:rsidR="005A3515" w:rsidRDefault="005A3515"/>
    <w:p w:rsidR="005A3515" w:rsidRDefault="005A3515"/>
    <w:p w:rsidR="005A3515" w:rsidRDefault="005A3515"/>
    <w:p w:rsidR="005A3515" w:rsidRDefault="005A3515"/>
    <w:p w:rsidR="005A3515" w:rsidRDefault="005A3515"/>
    <w:p w:rsidR="005A3515" w:rsidRDefault="005A3515"/>
    <w:p w:rsidR="005A3515" w:rsidRDefault="005A3515"/>
    <w:tbl>
      <w:tblPr>
        <w:tblStyle w:val="3"/>
        <w:tblW w:w="6825" w:type="dxa"/>
        <w:tblLook w:val="04A0" w:firstRow="1" w:lastRow="0" w:firstColumn="1" w:lastColumn="0" w:noHBand="0" w:noVBand="1"/>
      </w:tblPr>
      <w:tblGrid>
        <w:gridCol w:w="1357"/>
        <w:gridCol w:w="1840"/>
        <w:gridCol w:w="1623"/>
        <w:gridCol w:w="2005"/>
      </w:tblGrid>
      <w:tr w:rsidR="00AB3485" w:rsidTr="006F5B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357" w:type="dxa"/>
          </w:tcPr>
          <w:p w:rsidR="00AB3485" w:rsidRDefault="00AB3485" w:rsidP="006F5B45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Varients</w:t>
            </w:r>
          </w:p>
        </w:tc>
        <w:tc>
          <w:tcPr>
            <w:tcW w:w="1840" w:type="dxa"/>
          </w:tcPr>
          <w:p w:rsidR="00AB3485" w:rsidRDefault="00AB3485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hasCollision</w:t>
            </w:r>
          </w:p>
        </w:tc>
        <w:tc>
          <w:tcPr>
            <w:tcW w:w="1623" w:type="dxa"/>
          </w:tcPr>
          <w:p w:rsidR="00AB3485" w:rsidRDefault="00AB3485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est Case</w:t>
            </w:r>
          </w:p>
        </w:tc>
        <w:tc>
          <w:tcPr>
            <w:tcW w:w="2005" w:type="dxa"/>
          </w:tcPr>
          <w:p w:rsidR="00AB3485" w:rsidRDefault="00AB3485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gR</w:t>
            </w:r>
            <w:r>
              <w:t>APHICS</w:t>
            </w:r>
          </w:p>
        </w:tc>
      </w:tr>
      <w:tr w:rsidR="00AB3485" w:rsidRPr="006A7C9A" w:rsidTr="006F5B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7" w:type="dxa"/>
          </w:tcPr>
          <w:p w:rsidR="00AB3485" w:rsidRDefault="00AB3485" w:rsidP="006F5B45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840" w:type="dxa"/>
          </w:tcPr>
          <w:p w:rsidR="00AB3485" w:rsidRDefault="00AB3485" w:rsidP="006F5B45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623" w:type="dxa"/>
          </w:tcPr>
          <w:p w:rsidR="00AB3485" w:rsidRDefault="00AB3485" w:rsidP="006F5B4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AB3485" w:rsidRDefault="00AB3485" w:rsidP="006F5B4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T.I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TTI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T.I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I...\n"</w:t>
            </w:r>
          </w:p>
        </w:tc>
        <w:tc>
          <w:tcPr>
            <w:tcW w:w="2005" w:type="dxa"/>
          </w:tcPr>
          <w:p w:rsidR="00AB3485" w:rsidRDefault="00AB3485" w:rsidP="006F5B4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  <w:r>
              <w:object w:dxaOrig="2130" w:dyaOrig="3915">
                <v:shape id="_x0000_i1033" type="#_x0000_t75" style="width:80.25pt;height:147.75pt" o:ole="">
                  <v:imagedata r:id="rId27" o:title=""/>
                </v:shape>
                <o:OLEObject Type="Embed" ProgID="PBrush" ShapeID="_x0000_i1033" DrawAspect="Content" ObjectID="_1450461527" r:id="rId33"/>
              </w:object>
            </w:r>
          </w:p>
        </w:tc>
      </w:tr>
      <w:tr w:rsidR="00AB3485" w:rsidRPr="006B47A0" w:rsidTr="006F5B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7" w:type="dxa"/>
          </w:tcPr>
          <w:p w:rsidR="00AB3485" w:rsidRDefault="00AB3485" w:rsidP="006F5B45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40" w:type="dxa"/>
          </w:tcPr>
          <w:p w:rsidR="00AB3485" w:rsidRDefault="00AB3485" w:rsidP="006F5B45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623" w:type="dxa"/>
          </w:tcPr>
          <w:p w:rsidR="00AB3485" w:rsidRDefault="00AB3485" w:rsidP="006F5B4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TT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005" w:type="dxa"/>
          </w:tcPr>
          <w:p w:rsidR="00AB3485" w:rsidRDefault="00AB3485" w:rsidP="006F5B4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  <w:r>
              <w:object w:dxaOrig="2040" w:dyaOrig="3870">
                <v:shape id="_x0000_i1034" type="#_x0000_t75" style="width:80.25pt;height:160.5pt" o:ole="">
                  <v:imagedata r:id="rId29" o:title=""/>
                </v:shape>
                <o:OLEObject Type="Embed" ProgID="PBrush" ShapeID="_x0000_i1034" DrawAspect="Content" ObjectID="_1450461528" r:id="rId34"/>
              </w:object>
            </w:r>
          </w:p>
        </w:tc>
      </w:tr>
    </w:tbl>
    <w:p w:rsidR="005A3515" w:rsidRDefault="005A3515"/>
    <w:p w:rsidR="00E10254" w:rsidRDefault="00AB3485">
      <w:r>
        <w:rPr>
          <w:noProof/>
        </w:rPr>
        <w:lastRenderedPageBreak/>
        <w:object w:dxaOrig="1440" w:dyaOrig="1440">
          <v:shape id="_x0000_s1031" type="#_x0000_t75" style="position:absolute;margin-left:-37.5pt;margin-top:-.05pt;width:489.85pt;height:282.8pt;z-index:-251646976;mso-position-horizontal-relative:text;mso-position-vertical-relative:text">
            <v:imagedata r:id="rId35" o:title=""/>
          </v:shape>
          <o:OLEObject Type="Embed" ProgID="Visio.Drawing.15" ShapeID="_x0000_s1031" DrawAspect="Content" ObjectID="_1450461593" r:id="rId36"/>
        </w:object>
      </w:r>
      <w:r w:rsidR="00E10254">
        <w:t>drop</w:t>
      </w:r>
    </w:p>
    <w:p w:rsidR="00AB3485" w:rsidRDefault="00AB3485"/>
    <w:p w:rsidR="00AB3485" w:rsidRDefault="00AB3485"/>
    <w:p w:rsidR="00AB3485" w:rsidRDefault="00AB3485"/>
    <w:p w:rsidR="00AB3485" w:rsidRDefault="00AB3485"/>
    <w:p w:rsidR="00AB3485" w:rsidRDefault="00AB3485"/>
    <w:p w:rsidR="00AB3485" w:rsidRDefault="00AB3485"/>
    <w:p w:rsidR="00AB3485" w:rsidRDefault="00AB3485"/>
    <w:p w:rsidR="00AB3485" w:rsidRDefault="00AB3485"/>
    <w:p w:rsidR="00AB3485" w:rsidRDefault="00AB3485"/>
    <w:p w:rsidR="00AB3485" w:rsidRDefault="00AB3485"/>
    <w:p w:rsidR="00AB3485" w:rsidRDefault="00AB3485"/>
    <w:p w:rsidR="00AB3485" w:rsidRDefault="00AB3485"/>
    <w:p w:rsidR="00AB3485" w:rsidRDefault="00AB3485"/>
    <w:p w:rsidR="00AB3485" w:rsidRDefault="00AB3485"/>
    <w:p w:rsidR="00AB3485" w:rsidRDefault="00AB3485"/>
    <w:tbl>
      <w:tblPr>
        <w:tblStyle w:val="3"/>
        <w:tblW w:w="6825" w:type="dxa"/>
        <w:tblLook w:val="04A0" w:firstRow="1" w:lastRow="0" w:firstColumn="1" w:lastColumn="0" w:noHBand="0" w:noVBand="1"/>
      </w:tblPr>
      <w:tblGrid>
        <w:gridCol w:w="1357"/>
        <w:gridCol w:w="1840"/>
        <w:gridCol w:w="1623"/>
        <w:gridCol w:w="2005"/>
      </w:tblGrid>
      <w:tr w:rsidR="00AB3485" w:rsidTr="006F5B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357" w:type="dxa"/>
          </w:tcPr>
          <w:p w:rsidR="00AB3485" w:rsidRDefault="00AB3485" w:rsidP="006F5B45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Varients</w:t>
            </w:r>
          </w:p>
        </w:tc>
        <w:tc>
          <w:tcPr>
            <w:tcW w:w="1840" w:type="dxa"/>
          </w:tcPr>
          <w:p w:rsidR="00AB3485" w:rsidRDefault="00AB3485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hasCollision</w:t>
            </w:r>
          </w:p>
        </w:tc>
        <w:tc>
          <w:tcPr>
            <w:tcW w:w="1623" w:type="dxa"/>
          </w:tcPr>
          <w:p w:rsidR="00AB3485" w:rsidRDefault="00AB3485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est Case</w:t>
            </w:r>
          </w:p>
        </w:tc>
        <w:tc>
          <w:tcPr>
            <w:tcW w:w="2005" w:type="dxa"/>
          </w:tcPr>
          <w:p w:rsidR="00AB3485" w:rsidRDefault="00AB3485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gR</w:t>
            </w:r>
            <w:r>
              <w:t>APHICS</w:t>
            </w:r>
          </w:p>
        </w:tc>
      </w:tr>
      <w:tr w:rsidR="00AB3485" w:rsidRPr="006A7C9A" w:rsidTr="006F5B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7" w:type="dxa"/>
          </w:tcPr>
          <w:p w:rsidR="00AB3485" w:rsidRDefault="00AB3485" w:rsidP="006F5B45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840" w:type="dxa"/>
          </w:tcPr>
          <w:p w:rsidR="00AB3485" w:rsidRDefault="00AB3485" w:rsidP="006F5B45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623" w:type="dxa"/>
          </w:tcPr>
          <w:p w:rsidR="00AB3485" w:rsidRDefault="00AB3485" w:rsidP="006F5B4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AB3485" w:rsidRDefault="00AB3485" w:rsidP="006F5B4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3535BB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3535BB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3535BB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..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3535BB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TTTTT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\n"</w:t>
            </w:r>
          </w:p>
        </w:tc>
        <w:tc>
          <w:tcPr>
            <w:tcW w:w="2005" w:type="dxa"/>
          </w:tcPr>
          <w:p w:rsidR="00AB3485" w:rsidRDefault="003535BB" w:rsidP="006F5B4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  <w:r>
              <w:object w:dxaOrig="1335" w:dyaOrig="3840">
                <v:shape id="_x0000_i1035" type="#_x0000_t75" style="width:64.5pt;height:147pt" o:ole="">
                  <v:imagedata r:id="rId37" o:title=""/>
                </v:shape>
                <o:OLEObject Type="Embed" ProgID="PBrush" ShapeID="_x0000_i1035" DrawAspect="Content" ObjectID="_1450461529" r:id="rId38"/>
              </w:object>
            </w:r>
          </w:p>
        </w:tc>
      </w:tr>
      <w:tr w:rsidR="00AB3485" w:rsidRPr="006B47A0" w:rsidTr="006F5B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7" w:type="dxa"/>
          </w:tcPr>
          <w:p w:rsidR="00AB3485" w:rsidRDefault="00AB3485" w:rsidP="006F5B45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40" w:type="dxa"/>
          </w:tcPr>
          <w:p w:rsidR="00AB3485" w:rsidRDefault="00AB3485" w:rsidP="006F5B45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623" w:type="dxa"/>
          </w:tcPr>
          <w:p w:rsidR="00AB3485" w:rsidRDefault="00B51961" w:rsidP="003535BB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L</w:t>
            </w:r>
            <w:r w:rsidR="00AB3485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\n"</w:t>
            </w:r>
            <w:r w:rsidR="00AB3485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CF275C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LL</w:t>
            </w:r>
            <w:r w:rsidR="00AB3485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\n"</w:t>
            </w:r>
            <w:r w:rsidR="00AB3485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CF275C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I</w:t>
            </w:r>
            <w:r w:rsidR="00AB3485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\n"</w:t>
            </w:r>
            <w:r w:rsidR="00AB3485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CF275C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I</w:t>
            </w:r>
            <w:r w:rsidR="00AB3485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\n"</w:t>
            </w:r>
            <w:r w:rsidR="00AB3485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CF275C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I</w:t>
            </w:r>
            <w:r w:rsidR="00AB3485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\n"</w:t>
            </w:r>
            <w:r w:rsidR="00AB3485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CF275C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I</w:t>
            </w:r>
            <w:r w:rsidR="00AB3485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\n"</w:t>
            </w:r>
            <w:r w:rsidR="00AB3485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CF275C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..T</w:t>
            </w:r>
            <w:r w:rsidR="00AB3485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\n"</w:t>
            </w:r>
            <w:r w:rsidR="00AB3485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3535BB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TTTTTT</w:t>
            </w:r>
            <w:r w:rsidR="00AB3485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\n"</w:t>
            </w:r>
          </w:p>
        </w:tc>
        <w:tc>
          <w:tcPr>
            <w:tcW w:w="2005" w:type="dxa"/>
          </w:tcPr>
          <w:p w:rsidR="00AB3485" w:rsidRDefault="00B51961" w:rsidP="006F5B4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  <w:r>
              <w:object w:dxaOrig="1365" w:dyaOrig="3840">
                <v:shape id="_x0000_i1053" type="#_x0000_t75" style="width:68.25pt;height:155.25pt" o:ole="">
                  <v:imagedata r:id="rId39" o:title=""/>
                </v:shape>
                <o:OLEObject Type="Embed" ProgID="PBrush" ShapeID="_x0000_i1053" DrawAspect="Content" ObjectID="_1450461530" r:id="rId40"/>
              </w:object>
            </w:r>
          </w:p>
        </w:tc>
      </w:tr>
    </w:tbl>
    <w:p w:rsidR="00AB3485" w:rsidRDefault="00AB3485">
      <w:pPr>
        <w:rPr>
          <w:rFonts w:hint="eastAsia"/>
        </w:rPr>
      </w:pPr>
    </w:p>
    <w:p w:rsidR="00B17B1C" w:rsidRDefault="00B17B1C">
      <w:pPr>
        <w:widowControl/>
      </w:pPr>
      <w:r>
        <w:br w:type="page"/>
      </w:r>
    </w:p>
    <w:p w:rsidR="00B17B1C" w:rsidRDefault="003535BB">
      <w:r>
        <w:rPr>
          <w:noProof/>
        </w:rPr>
        <w:lastRenderedPageBreak/>
        <w:object w:dxaOrig="1440" w:dyaOrig="1440">
          <v:shape id="_x0000_s1032" type="#_x0000_t75" style="position:absolute;margin-left:67.5pt;margin-top:.05pt;width:279.8pt;height:252.05pt;z-index:-251644928;mso-position-horizontal-relative:text;mso-position-vertical-relative:text">
            <v:imagedata r:id="rId41" o:title=""/>
          </v:shape>
          <o:OLEObject Type="Embed" ProgID="Visio.Drawing.15" ShapeID="_x0000_s1032" DrawAspect="Content" ObjectID="_1450461594" r:id="rId42"/>
        </w:object>
      </w:r>
      <w:r w:rsidR="00A260D9">
        <w:rPr>
          <w:rFonts w:hint="eastAsia"/>
        </w:rPr>
        <w:t>hasFalling</w:t>
      </w:r>
    </w:p>
    <w:p w:rsidR="003535BB" w:rsidRDefault="003535BB"/>
    <w:p w:rsidR="003535BB" w:rsidRDefault="003535BB"/>
    <w:p w:rsidR="003535BB" w:rsidRDefault="003535BB"/>
    <w:p w:rsidR="003535BB" w:rsidRDefault="003535BB"/>
    <w:p w:rsidR="003535BB" w:rsidRDefault="003535BB"/>
    <w:p w:rsidR="003535BB" w:rsidRDefault="003535BB"/>
    <w:p w:rsidR="003535BB" w:rsidRDefault="003535BB"/>
    <w:p w:rsidR="003535BB" w:rsidRDefault="003535BB"/>
    <w:p w:rsidR="003535BB" w:rsidRDefault="003535BB"/>
    <w:p w:rsidR="003535BB" w:rsidRDefault="003535BB"/>
    <w:p w:rsidR="003535BB" w:rsidRDefault="003535BB"/>
    <w:p w:rsidR="003535BB" w:rsidRDefault="003535BB"/>
    <w:p w:rsidR="003535BB" w:rsidRDefault="003535BB"/>
    <w:tbl>
      <w:tblPr>
        <w:tblStyle w:val="3"/>
        <w:tblW w:w="6825" w:type="dxa"/>
        <w:tblLook w:val="04A0" w:firstRow="1" w:lastRow="0" w:firstColumn="1" w:lastColumn="0" w:noHBand="0" w:noVBand="1"/>
      </w:tblPr>
      <w:tblGrid>
        <w:gridCol w:w="1357"/>
        <w:gridCol w:w="1840"/>
        <w:gridCol w:w="1623"/>
        <w:gridCol w:w="2005"/>
      </w:tblGrid>
      <w:tr w:rsidR="003535BB" w:rsidTr="006F5B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357" w:type="dxa"/>
          </w:tcPr>
          <w:p w:rsidR="003535BB" w:rsidRDefault="003535BB" w:rsidP="006F5B45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Varients</w:t>
            </w:r>
          </w:p>
        </w:tc>
        <w:tc>
          <w:tcPr>
            <w:tcW w:w="1840" w:type="dxa"/>
          </w:tcPr>
          <w:p w:rsidR="003535BB" w:rsidRDefault="003535BB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hasCollision</w:t>
            </w:r>
          </w:p>
        </w:tc>
        <w:tc>
          <w:tcPr>
            <w:tcW w:w="1623" w:type="dxa"/>
          </w:tcPr>
          <w:p w:rsidR="003535BB" w:rsidRDefault="003535BB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est Case</w:t>
            </w:r>
          </w:p>
        </w:tc>
        <w:tc>
          <w:tcPr>
            <w:tcW w:w="2005" w:type="dxa"/>
          </w:tcPr>
          <w:p w:rsidR="003535BB" w:rsidRDefault="003535BB" w:rsidP="006F5B4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gR</w:t>
            </w:r>
            <w:r>
              <w:t>APHICS</w:t>
            </w:r>
          </w:p>
        </w:tc>
      </w:tr>
      <w:tr w:rsidR="003535BB" w:rsidRPr="006A7C9A" w:rsidTr="006F5B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7" w:type="dxa"/>
          </w:tcPr>
          <w:p w:rsidR="003535BB" w:rsidRDefault="003535BB" w:rsidP="003535BB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840" w:type="dxa"/>
          </w:tcPr>
          <w:p w:rsidR="003535BB" w:rsidRDefault="003535BB" w:rsidP="003535BB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623" w:type="dxa"/>
          </w:tcPr>
          <w:p w:rsidR="003535BB" w:rsidRDefault="003535BB" w:rsidP="003535BB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TT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005" w:type="dxa"/>
          </w:tcPr>
          <w:p w:rsidR="003535BB" w:rsidRDefault="003535BB" w:rsidP="003535BB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  <w:r>
              <w:object w:dxaOrig="2040" w:dyaOrig="3870">
                <v:shape id="_x0000_i1036" type="#_x0000_t75" style="width:80.25pt;height:160.5pt" o:ole="">
                  <v:imagedata r:id="rId29" o:title=""/>
                </v:shape>
                <o:OLEObject Type="Embed" ProgID="PBrush" ShapeID="_x0000_i1036" DrawAspect="Content" ObjectID="_1450461531" r:id="rId43"/>
              </w:object>
            </w:r>
          </w:p>
        </w:tc>
      </w:tr>
      <w:tr w:rsidR="003535BB" w:rsidRPr="006B47A0" w:rsidTr="006F5B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7" w:type="dxa"/>
          </w:tcPr>
          <w:p w:rsidR="003535BB" w:rsidRDefault="003535BB" w:rsidP="003535BB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40" w:type="dxa"/>
          </w:tcPr>
          <w:p w:rsidR="003535BB" w:rsidRDefault="003535BB" w:rsidP="003535BB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623" w:type="dxa"/>
          </w:tcPr>
          <w:p w:rsidR="003535BB" w:rsidRDefault="003535BB" w:rsidP="003535BB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3535BB" w:rsidRDefault="003535BB" w:rsidP="003535BB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T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TT.\n"</w:t>
            </w:r>
          </w:p>
        </w:tc>
        <w:tc>
          <w:tcPr>
            <w:tcW w:w="2005" w:type="dxa"/>
          </w:tcPr>
          <w:p w:rsidR="003535BB" w:rsidRDefault="003535BB" w:rsidP="003535BB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  <w:r>
              <w:object w:dxaOrig="2055" w:dyaOrig="3870" w14:anchorId="6D20E12E">
                <v:shape id="_x0000_i1037" type="#_x0000_t75" style="width:83.25pt;height:156.75pt" o:ole="">
                  <v:imagedata r:id="rId15" o:title=""/>
                </v:shape>
                <o:OLEObject Type="Embed" ProgID="PBrush" ShapeID="_x0000_i1037" DrawAspect="Content" ObjectID="_1450461532" r:id="rId44"/>
              </w:object>
            </w:r>
          </w:p>
        </w:tc>
      </w:tr>
    </w:tbl>
    <w:p w:rsidR="003535BB" w:rsidRDefault="003535BB">
      <w:pPr>
        <w:rPr>
          <w:rFonts w:hint="eastAsia"/>
        </w:rPr>
      </w:pPr>
    </w:p>
    <w:p w:rsidR="00B17B1C" w:rsidRDefault="00B17B1C">
      <w:pPr>
        <w:widowControl/>
      </w:pPr>
      <w:r>
        <w:br w:type="page"/>
      </w:r>
    </w:p>
    <w:p w:rsidR="00C82F7F" w:rsidRDefault="005C74FD">
      <w:r>
        <w:rPr>
          <w:noProof/>
        </w:rPr>
        <w:lastRenderedPageBreak/>
        <w:object w:dxaOrig="1440" w:dyaOrig="1440">
          <v:shape id="_x0000_s1035" type="#_x0000_t75" style="position:absolute;margin-left:-5.25pt;margin-top:-.1pt;width:387.95pt;height:402pt;z-index:-251642880;mso-position-horizontal-relative:text;mso-position-vertical-relative:text">
            <v:imagedata r:id="rId45" o:title=""/>
          </v:shape>
          <o:OLEObject Type="Embed" ProgID="Visio.Drawing.15" ShapeID="_x0000_s1035" DrawAspect="Content" ObjectID="_1450461595" r:id="rId46"/>
        </w:object>
      </w:r>
      <w:r w:rsidR="00C81E66">
        <w:t>Tertromino</w:t>
      </w:r>
    </w:p>
    <w:p w:rsidR="00C81E66" w:rsidRDefault="008A4573">
      <w:r>
        <w:rPr>
          <w:rFonts w:hint="eastAsia"/>
        </w:rPr>
        <w:t>rotate</w:t>
      </w:r>
      <w:r>
        <w:t>Left</w:t>
      </w:r>
    </w:p>
    <w:p w:rsidR="00C82F7F" w:rsidRDefault="00C82F7F"/>
    <w:p w:rsidR="00B17B1C" w:rsidRDefault="00A76EAF">
      <w:pPr>
        <w:widowControl/>
      </w:pPr>
      <w:r>
        <w:rPr>
          <w:noProof/>
        </w:rPr>
        <w:object w:dxaOrig="1440" w:dyaOrig="1440">
          <v:shape id="_x0000_s1036" type="#_x0000_t75" style="position:absolute;margin-left:-35.25pt;margin-top:286.65pt;width:554.6pt;height:423.35pt;z-index:-251640832;mso-position-horizontal-relative:text;mso-position-vertical-relative:text">
            <v:imagedata r:id="rId47" o:title=""/>
          </v:shape>
          <o:OLEObject Type="Embed" ProgID="Visio.Drawing.15" ShapeID="_x0000_s1036" DrawAspect="Content" ObjectID="_1450461596" r:id="rId48"/>
        </w:object>
      </w:r>
      <w:r w:rsidR="005C74FD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0FC5997" wp14:editId="4C05ED24">
                <wp:simplePos x="0" y="0"/>
                <wp:positionH relativeFrom="column">
                  <wp:posOffset>-161925</wp:posOffset>
                </wp:positionH>
                <wp:positionV relativeFrom="paragraph">
                  <wp:posOffset>4000500</wp:posOffset>
                </wp:positionV>
                <wp:extent cx="4838700" cy="9525"/>
                <wp:effectExtent l="0" t="0" r="19050" b="28575"/>
                <wp:wrapNone/>
                <wp:docPr id="4" name="直線接點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8387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D8F2D8B" id="直線接點 4" o:spid="_x0000_s1026" style="position:absolute;flip: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2.75pt,315pt" to="368.25pt,31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" strokecolor="#5b9bd5 [3204]" strokeweight=".5pt">
                <v:stroke joinstyle="miter"/>
              </v:line>
            </w:pict>
          </mc:Fallback>
        </mc:AlternateContent>
      </w:r>
      <w:r w:rsidR="005C74FD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1A56A07" wp14:editId="11E157AD">
                <wp:simplePos x="0" y="0"/>
                <wp:positionH relativeFrom="column">
                  <wp:posOffset>4667250</wp:posOffset>
                </wp:positionH>
                <wp:positionV relativeFrom="paragraph">
                  <wp:posOffset>4010025</wp:posOffset>
                </wp:positionV>
                <wp:extent cx="0" cy="342900"/>
                <wp:effectExtent l="76200" t="0" r="76200" b="57150"/>
                <wp:wrapNone/>
                <wp:docPr id="8" name="直線單箭頭接點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429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A553D64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線單箭頭接點 8" o:spid="_x0000_s1026" type="#_x0000_t32" style="position:absolute;margin-left:367.5pt;margin-top:315.75pt;width:0;height:27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" strokecolor="#5b9bd5 [3204]" strokeweight=".5pt">
                <v:stroke endarrow="block" joinstyle="miter"/>
              </v:shape>
            </w:pict>
          </mc:Fallback>
        </mc:AlternateContent>
      </w:r>
      <w:r w:rsidR="005C74FD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CED461E" wp14:editId="05A79E35">
                <wp:simplePos x="0" y="0"/>
                <wp:positionH relativeFrom="column">
                  <wp:posOffset>-171450</wp:posOffset>
                </wp:positionH>
                <wp:positionV relativeFrom="paragraph">
                  <wp:posOffset>3171825</wp:posOffset>
                </wp:positionV>
                <wp:extent cx="9525" cy="847725"/>
                <wp:effectExtent l="0" t="0" r="28575" b="28575"/>
                <wp:wrapNone/>
                <wp:docPr id="3" name="直線接點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8477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35F43F2" id="直線接點 3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3.5pt,249.75pt" to="-12.75pt,3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" strokecolor="#5b9bd5 [3204]" strokeweight=".5pt">
                <v:stroke joinstyle="miter"/>
              </v:line>
            </w:pict>
          </mc:Fallback>
        </mc:AlternateContent>
      </w:r>
      <w:r w:rsidR="005C74FD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-161925</wp:posOffset>
                </wp:positionH>
                <wp:positionV relativeFrom="paragraph">
                  <wp:posOffset>3181350</wp:posOffset>
                </wp:positionV>
                <wp:extent cx="266700" cy="0"/>
                <wp:effectExtent l="0" t="0" r="19050" b="19050"/>
                <wp:wrapNone/>
                <wp:docPr id="2" name="直線接點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667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27BB6C5" id="直線接點 2" o:spid="_x0000_s1026" style="position:absolute;flip:x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2.75pt,250.5pt" to="8.25pt,25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" strokecolor="#5b9bd5 [3204]" strokeweight=".5pt">
                <v:stroke joinstyle="miter"/>
              </v:line>
            </w:pict>
          </mc:Fallback>
        </mc:AlternateContent>
      </w:r>
      <w:r w:rsidR="00B17B1C">
        <w:br w:type="page"/>
      </w:r>
    </w:p>
    <w:tbl>
      <w:tblPr>
        <w:tblStyle w:val="2-3"/>
        <w:tblW w:w="8585" w:type="dxa"/>
        <w:tblLook w:val="04A0" w:firstRow="1" w:lastRow="0" w:firstColumn="1" w:lastColumn="0" w:noHBand="0" w:noVBand="1"/>
      </w:tblPr>
      <w:tblGrid>
        <w:gridCol w:w="1181"/>
        <w:gridCol w:w="460"/>
        <w:gridCol w:w="426"/>
        <w:gridCol w:w="411"/>
        <w:gridCol w:w="506"/>
        <w:gridCol w:w="507"/>
        <w:gridCol w:w="507"/>
        <w:gridCol w:w="507"/>
        <w:gridCol w:w="507"/>
        <w:gridCol w:w="1631"/>
        <w:gridCol w:w="1942"/>
      </w:tblGrid>
      <w:tr w:rsidR="00DF211D" w:rsidTr="00565A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4F6EC5" w:rsidRDefault="004F6EC5" w:rsidP="004F6E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VERIENTS</w:t>
            </w:r>
          </w:p>
        </w:tc>
        <w:tc>
          <w:tcPr>
            <w:tcW w:w="462" w:type="dxa"/>
          </w:tcPr>
          <w:p w:rsidR="004F6EC5" w:rsidRDefault="004F6EC5" w:rsidP="004F6EC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H</w:t>
            </w:r>
          </w:p>
        </w:tc>
        <w:tc>
          <w:tcPr>
            <w:tcW w:w="428" w:type="dxa"/>
          </w:tcPr>
          <w:p w:rsidR="004F6EC5" w:rsidRDefault="004F6EC5" w:rsidP="004F6EC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412" w:type="dxa"/>
          </w:tcPr>
          <w:p w:rsidR="004F6EC5" w:rsidRDefault="004F6EC5" w:rsidP="004F6EC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67352C14" wp14:editId="7DE8F95E">
                      <wp:simplePos x="0" y="0"/>
                      <wp:positionH relativeFrom="column">
                        <wp:posOffset>191770</wp:posOffset>
                      </wp:positionH>
                      <wp:positionV relativeFrom="paragraph">
                        <wp:posOffset>12065</wp:posOffset>
                      </wp:positionV>
                      <wp:extent cx="266700" cy="276225"/>
                      <wp:effectExtent l="0" t="0" r="0" b="9525"/>
                      <wp:wrapNone/>
                      <wp:docPr id="9" name="文字方塊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 rot="10800000">
                                <a:off x="0" y="0"/>
                                <a:ext cx="266700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964E5" w:rsidRDefault="00C964E5">
                                  <w:r>
                                    <w:rPr>
                                      <w:rFonts w:hint="eastAsia"/>
                                    </w:rPr>
                                    <w:t>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7352C14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字方塊 9" o:spid="_x0000_s1026" type="#_x0000_t202" style="position:absolute;left:0;text-align:left;margin-left:15.1pt;margin-top:.95pt;width:21pt;height:21.75pt;rotation:18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" fillcolor="white [3201]" stroked="f" strokeweight=".5pt">
                      <v:textbox>
                        <w:txbxContent>
                          <w:p w:rsidR="00C964E5" w:rsidRDefault="00C964E5">
                            <w:r>
                              <w:rPr>
                                <w:rFonts w:hint="eastAsia"/>
                              </w:rPr>
                              <w:t>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w:t>O</w:t>
            </w: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6DB37FE2" wp14:editId="1A3E014E">
                      <wp:simplePos x="0" y="0"/>
                      <wp:positionH relativeFrom="column">
                        <wp:posOffset>-22860</wp:posOffset>
                      </wp:positionH>
                      <wp:positionV relativeFrom="paragraph">
                        <wp:posOffset>-8255</wp:posOffset>
                      </wp:positionV>
                      <wp:extent cx="238128" cy="257176"/>
                      <wp:effectExtent l="9525" t="0" r="0" b="0"/>
                      <wp:wrapNone/>
                      <wp:docPr id="10" name="文字方塊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 rot="5400000">
                                <a:off x="0" y="0"/>
                                <a:ext cx="238128" cy="257176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964E5" w:rsidRDefault="00C964E5" w:rsidP="001E060A">
                                  <w:r>
                                    <w:rPr>
                                      <w:rFonts w:hint="eastAsia"/>
                                    </w:rPr>
                                    <w:t>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DB37FE2" id="文字方塊 10" o:spid="_x0000_s1027" type="#_x0000_t202" style="position:absolute;left:0;text-align:left;margin-left:-1.8pt;margin-top:-.65pt;width:18.75pt;height:20.25pt;rotation: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" fillcolor="white [3201]" stroked="f" strokeweight=".5pt">
                      <v:textbox>
                        <w:txbxContent>
                          <w:p w:rsidR="00C964E5" w:rsidRDefault="00C964E5" w:rsidP="001E060A">
                            <w:r>
                              <w:rPr>
                                <w:rFonts w:hint="eastAsia"/>
                              </w:rPr>
                              <w:t>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 wp14:anchorId="57C4DF15" wp14:editId="36AF08FD">
                      <wp:simplePos x="0" y="0"/>
                      <wp:positionH relativeFrom="column">
                        <wp:posOffset>-60007</wp:posOffset>
                      </wp:positionH>
                      <wp:positionV relativeFrom="paragraph">
                        <wp:posOffset>11747</wp:posOffset>
                      </wp:positionV>
                      <wp:extent cx="266700" cy="276225"/>
                      <wp:effectExtent l="0" t="4763" r="0" b="0"/>
                      <wp:wrapNone/>
                      <wp:docPr id="12" name="文字方塊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 rot="16200000">
                                <a:off x="0" y="0"/>
                                <a:ext cx="266700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964E5" w:rsidRDefault="00C964E5" w:rsidP="004F6EC5">
                                  <w:r>
                                    <w:rPr>
                                      <w:rFonts w:hint="eastAsia"/>
                                    </w:rPr>
                                    <w:t>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7C4DF15" id="文字方塊 12" o:spid="_x0000_s1028" type="#_x0000_t202" style="position:absolute;left:0;text-align:left;margin-left:-4.7pt;margin-top:.9pt;width:21pt;height:21.75pt;rotation:-90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" fillcolor="white [3201]" stroked="f" strokeweight=".5pt">
                      <v:textbox>
                        <w:txbxContent>
                          <w:p w:rsidR="00C964E5" w:rsidRDefault="00C964E5" w:rsidP="004F6EC5">
                            <w:r>
                              <w:rPr>
                                <w:rFonts w:hint="eastAsia"/>
                              </w:rPr>
                              <w:t>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Z</w:t>
            </w:r>
          </w:p>
        </w:tc>
        <w:tc>
          <w:tcPr>
            <w:tcW w:w="1635" w:type="dxa"/>
          </w:tcPr>
          <w:p w:rsidR="004F6EC5" w:rsidRDefault="004F6EC5" w:rsidP="004F6EC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EST CASE</w:t>
            </w:r>
          </w:p>
        </w:tc>
        <w:tc>
          <w:tcPr>
            <w:tcW w:w="1942" w:type="dxa"/>
          </w:tcPr>
          <w:p w:rsidR="004F6EC5" w:rsidRDefault="004F6EC5" w:rsidP="004F6EC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GRAPHICS</w:t>
            </w:r>
          </w:p>
        </w:tc>
      </w:tr>
      <w:tr w:rsidR="00DF211D" w:rsidTr="00565A2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4F6EC5" w:rsidRDefault="004F6EC5" w:rsidP="004F6E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462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428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412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</w:p>
        </w:tc>
        <w:tc>
          <w:tcPr>
            <w:tcW w:w="1635" w:type="dxa"/>
          </w:tcPr>
          <w:p w:rsidR="004F6EC5" w:rsidRDefault="004F6EC5" w:rsidP="004F6EC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4F6EC5" w:rsidRDefault="004F6EC5" w:rsidP="004F6EC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IIII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42" w:type="dxa"/>
          </w:tcPr>
          <w:p w:rsidR="004F6EC5" w:rsidRDefault="004F6EC5" w:rsidP="004F6E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25" w:dyaOrig="3840">
                <v:shape id="_x0000_i1038" type="#_x0000_t75" style="width:84pt;height:150.75pt" o:ole="">
                  <v:imagedata r:id="rId49" o:title=""/>
                </v:shape>
                <o:OLEObject Type="Embed" ProgID="PBrush" ShapeID="_x0000_i1038" DrawAspect="Content" ObjectID="_1450461533" r:id="rId50"/>
              </w:object>
            </w:r>
          </w:p>
        </w:tc>
      </w:tr>
      <w:tr w:rsidR="00DF211D" w:rsidTr="00565A2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4F6EC5" w:rsidRDefault="004F6EC5" w:rsidP="004F6E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462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28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412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635" w:type="dxa"/>
          </w:tcPr>
          <w:p w:rsidR="004F6EC5" w:rsidRDefault="004F6EC5" w:rsidP="004F6EC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4F6EC5" w:rsidRDefault="004F6EC5" w:rsidP="004F6E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I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I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I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I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42" w:type="dxa"/>
          </w:tcPr>
          <w:p w:rsidR="004F6EC5" w:rsidRPr="004F6EC5" w:rsidRDefault="004F6EC5" w:rsidP="004F6E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40" w:dyaOrig="3840">
                <v:shape id="_x0000_i1039" type="#_x0000_t75" style="width:84.75pt;height:150pt" o:ole="">
                  <v:imagedata r:id="rId51" o:title=""/>
                </v:shape>
                <o:OLEObject Type="Embed" ProgID="PBrush" ShapeID="_x0000_i1039" DrawAspect="Content" ObjectID="_1450461534" r:id="rId52"/>
              </w:object>
            </w:r>
          </w:p>
        </w:tc>
      </w:tr>
      <w:tr w:rsidR="00DF211D" w:rsidTr="00565A2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4F6EC5" w:rsidRDefault="004F6EC5" w:rsidP="004F6E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462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28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12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635" w:type="dxa"/>
          </w:tcPr>
          <w:p w:rsidR="004F6EC5" w:rsidRDefault="004F6EC5" w:rsidP="004F6EC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4F6EC5" w:rsidRDefault="004F6EC5" w:rsidP="004F6E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OO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OO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42" w:type="dxa"/>
          </w:tcPr>
          <w:p w:rsidR="004F6EC5" w:rsidRPr="00762934" w:rsidRDefault="00762934" w:rsidP="004F6E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40" w:dyaOrig="3825">
                <v:shape id="_x0000_i1040" type="#_x0000_t75" style="width:85.5pt;height:144.75pt" o:ole="">
                  <v:imagedata r:id="rId53" o:title=""/>
                </v:shape>
                <o:OLEObject Type="Embed" ProgID="PBrush" ShapeID="_x0000_i1040" DrawAspect="Content" ObjectID="_1450461535" r:id="rId54"/>
              </w:object>
            </w:r>
          </w:p>
        </w:tc>
      </w:tr>
      <w:tr w:rsidR="00DF211D" w:rsidTr="00565A2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4F6EC5" w:rsidRDefault="004F6EC5" w:rsidP="004F6E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462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28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12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635" w:type="dxa"/>
          </w:tcPr>
          <w:p w:rsidR="004F6EC5" w:rsidRDefault="004F6EC5" w:rsidP="004F6EC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4F6EC5" w:rsidRDefault="004F6EC5" w:rsidP="004F6E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F211D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F211D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T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42" w:type="dxa"/>
          </w:tcPr>
          <w:p w:rsidR="004F6EC5" w:rsidRPr="00DF211D" w:rsidRDefault="00DF211D" w:rsidP="004F6E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40" w:dyaOrig="3870">
                <v:shape id="_x0000_i1041" type="#_x0000_t75" style="width:86.25pt;height:154.5pt" o:ole="">
                  <v:imagedata r:id="rId55" o:title=""/>
                </v:shape>
                <o:OLEObject Type="Embed" ProgID="PBrush" ShapeID="_x0000_i1041" DrawAspect="Content" ObjectID="_1450461536" r:id="rId56"/>
              </w:object>
            </w:r>
          </w:p>
        </w:tc>
      </w:tr>
      <w:tr w:rsidR="00DF211D" w:rsidTr="00565A2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4F6EC5" w:rsidRDefault="004F6EC5" w:rsidP="004F6E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462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28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12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635" w:type="dxa"/>
          </w:tcPr>
          <w:p w:rsidR="004F6EC5" w:rsidRDefault="004F6EC5" w:rsidP="004F6EC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4F6EC5" w:rsidRDefault="004F6EC5" w:rsidP="004F6E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F211D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F211D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F211D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42" w:type="dxa"/>
          </w:tcPr>
          <w:p w:rsidR="004F6EC5" w:rsidRPr="00DF211D" w:rsidRDefault="00DF211D" w:rsidP="004F6E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25" w:dyaOrig="3870">
                <v:shape id="_x0000_i1042" type="#_x0000_t75" style="width:82.5pt;height:157.5pt" o:ole="">
                  <v:imagedata r:id="rId57" o:title=""/>
                </v:shape>
                <o:OLEObject Type="Embed" ProgID="PBrush" ShapeID="_x0000_i1042" DrawAspect="Content" ObjectID="_1450461537" r:id="rId58"/>
              </w:object>
            </w:r>
          </w:p>
        </w:tc>
      </w:tr>
      <w:tr w:rsidR="00DF211D" w:rsidTr="00565A2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4F6EC5" w:rsidRDefault="004F6EC5" w:rsidP="004F6E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462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28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12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09" w:type="dxa"/>
          </w:tcPr>
          <w:p w:rsidR="004F6EC5" w:rsidRDefault="004F6EC5" w:rsidP="004F6E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4F6EC5" w:rsidRDefault="004F6EC5" w:rsidP="004F6E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635" w:type="dxa"/>
          </w:tcPr>
          <w:p w:rsidR="004F6EC5" w:rsidRDefault="004F6EC5" w:rsidP="004F6EC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4F6EC5" w:rsidRDefault="004F6EC5" w:rsidP="004F6E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F211D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F211D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T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F211D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42" w:type="dxa"/>
          </w:tcPr>
          <w:p w:rsidR="004F6EC5" w:rsidRPr="00DF211D" w:rsidRDefault="00DF211D" w:rsidP="004F6E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70" w:dyaOrig="3855">
                <v:shape id="_x0000_i1043" type="#_x0000_t75" style="width:81.75pt;height:147pt" o:ole="">
                  <v:imagedata r:id="rId59" o:title=""/>
                </v:shape>
                <o:OLEObject Type="Embed" ProgID="PBrush" ShapeID="_x0000_i1043" DrawAspect="Content" ObjectID="_1450461538" r:id="rId60"/>
              </w:object>
            </w:r>
          </w:p>
        </w:tc>
      </w:tr>
      <w:tr w:rsidR="00DF211D" w:rsidTr="00565A2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4F6EC5" w:rsidRDefault="004F6EC5" w:rsidP="004F6E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462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28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12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4F6EC5" w:rsidRDefault="004F6EC5" w:rsidP="004F6E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4F6EC5" w:rsidRDefault="004F6EC5" w:rsidP="004F6E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09" w:type="dxa"/>
          </w:tcPr>
          <w:p w:rsidR="004F6EC5" w:rsidRDefault="004F6EC5" w:rsidP="004F6E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635" w:type="dxa"/>
          </w:tcPr>
          <w:p w:rsidR="004F6EC5" w:rsidRDefault="004F6EC5" w:rsidP="004F6EC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4F6EC5" w:rsidRDefault="004F6EC5" w:rsidP="004F6E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F211D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F211D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F211D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42" w:type="dxa"/>
          </w:tcPr>
          <w:p w:rsidR="004F6EC5" w:rsidRPr="00DF211D" w:rsidRDefault="00DF211D" w:rsidP="004F6E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55" w:dyaOrig="3870">
                <v:shape id="_x0000_i1044" type="#_x0000_t75" style="width:81pt;height:152.25pt" o:ole="">
                  <v:imagedata r:id="rId61" o:title=""/>
                </v:shape>
                <o:OLEObject Type="Embed" ProgID="PBrush" ShapeID="_x0000_i1044" DrawAspect="Content" ObjectID="_1450461539" r:id="rId62"/>
              </w:object>
            </w:r>
          </w:p>
        </w:tc>
      </w:tr>
      <w:tr w:rsidR="00DF211D" w:rsidTr="00565A2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DF211D" w:rsidRDefault="00DF211D" w:rsidP="00DF211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462" w:type="dxa"/>
          </w:tcPr>
          <w:p w:rsidR="00DF211D" w:rsidRDefault="00DF211D" w:rsidP="00DF21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28" w:type="dxa"/>
          </w:tcPr>
          <w:p w:rsidR="00DF211D" w:rsidRDefault="00DF211D" w:rsidP="00DF21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12" w:type="dxa"/>
          </w:tcPr>
          <w:p w:rsidR="00DF211D" w:rsidRDefault="00DF211D" w:rsidP="00DF21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DF211D" w:rsidRDefault="00DF211D" w:rsidP="00DF21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DF211D" w:rsidRDefault="00DF211D" w:rsidP="00DF21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DF211D" w:rsidRDefault="00DF211D" w:rsidP="00DF21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DF211D" w:rsidRDefault="00DF211D" w:rsidP="00DF2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DF211D" w:rsidRDefault="00DF211D" w:rsidP="00DF2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635" w:type="dxa"/>
          </w:tcPr>
          <w:p w:rsidR="00DF211D" w:rsidRDefault="00DF211D" w:rsidP="00DF211D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DF211D" w:rsidRDefault="00DF211D" w:rsidP="00DF2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ZZ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ZZ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42" w:type="dxa"/>
          </w:tcPr>
          <w:p w:rsidR="00DF211D" w:rsidRPr="00DF211D" w:rsidRDefault="00DF211D" w:rsidP="00DF2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40" w:dyaOrig="3840">
                <v:shape id="_x0000_i1045" type="#_x0000_t75" style="width:83.25pt;height:156.75pt" o:ole="">
                  <v:imagedata r:id="rId63" o:title=""/>
                </v:shape>
                <o:OLEObject Type="Embed" ProgID="PBrush" ShapeID="_x0000_i1045" DrawAspect="Content" ObjectID="_1450461540" r:id="rId64"/>
              </w:object>
            </w:r>
          </w:p>
        </w:tc>
      </w:tr>
    </w:tbl>
    <w:p w:rsidR="001E060A" w:rsidRDefault="001E060A">
      <w:pPr>
        <w:rPr>
          <w:rFonts w:hint="eastAsia"/>
        </w:rPr>
      </w:pPr>
    </w:p>
    <w:p w:rsidR="00B17B1C" w:rsidRDefault="00B17B1C">
      <w:pPr>
        <w:widowControl/>
      </w:pPr>
      <w:r>
        <w:br w:type="page"/>
      </w:r>
    </w:p>
    <w:tbl>
      <w:tblPr>
        <w:tblStyle w:val="2-3"/>
        <w:tblW w:w="8501" w:type="dxa"/>
        <w:tblLook w:val="04A0" w:firstRow="1" w:lastRow="0" w:firstColumn="1" w:lastColumn="0" w:noHBand="0" w:noVBand="1"/>
      </w:tblPr>
      <w:tblGrid>
        <w:gridCol w:w="1196"/>
        <w:gridCol w:w="478"/>
        <w:gridCol w:w="453"/>
        <w:gridCol w:w="656"/>
        <w:gridCol w:w="669"/>
        <w:gridCol w:w="404"/>
        <w:gridCol w:w="540"/>
        <w:gridCol w:w="573"/>
        <w:gridCol w:w="1695"/>
        <w:gridCol w:w="1837"/>
      </w:tblGrid>
      <w:tr w:rsidR="00565A2B" w:rsidTr="00565A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9" w:type="dxa"/>
          </w:tcPr>
          <w:p w:rsidR="00752A7F" w:rsidRDefault="00752A7F">
            <w:r>
              <w:rPr>
                <w:rFonts w:hint="eastAsia"/>
              </w:rPr>
              <w:lastRenderedPageBreak/>
              <w:t>VARIENTS</w:t>
            </w:r>
          </w:p>
        </w:tc>
        <w:tc>
          <w:tcPr>
            <w:tcW w:w="479" w:type="dxa"/>
          </w:tcPr>
          <w:p w:rsidR="00752A7F" w:rsidRDefault="00752A7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....</w:t>
            </w:r>
          </w:p>
        </w:tc>
        <w:tc>
          <w:tcPr>
            <w:tcW w:w="455" w:type="dxa"/>
          </w:tcPr>
          <w:p w:rsidR="00752A7F" w:rsidRDefault="00752A7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</w:p>
        </w:tc>
        <w:tc>
          <w:tcPr>
            <w:tcW w:w="658" w:type="dxa"/>
          </w:tcPr>
          <w:p w:rsidR="00752A7F" w:rsidRDefault="00752A7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eZ</w:t>
            </w:r>
          </w:p>
        </w:tc>
        <w:tc>
          <w:tcPr>
            <w:tcW w:w="670" w:type="dxa"/>
          </w:tcPr>
          <w:p w:rsidR="00752A7F" w:rsidRDefault="00752A7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eN</w:t>
            </w:r>
          </w:p>
        </w:tc>
        <w:tc>
          <w:tcPr>
            <w:tcW w:w="406" w:type="dxa"/>
          </w:tcPr>
          <w:p w:rsidR="00752A7F" w:rsidRDefault="00752A7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L</w:t>
            </w:r>
          </w:p>
        </w:tc>
        <w:tc>
          <w:tcPr>
            <w:tcW w:w="543" w:type="dxa"/>
          </w:tcPr>
          <w:p w:rsidR="00752A7F" w:rsidRPr="001B791C" w:rsidRDefault="00752A7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B791C">
              <w:rPr>
                <w:rFonts w:hint="eastAsia"/>
              </w:rPr>
              <w:t>┘</w:t>
            </w:r>
          </w:p>
        </w:tc>
        <w:tc>
          <w:tcPr>
            <w:tcW w:w="577" w:type="dxa"/>
          </w:tcPr>
          <w:p w:rsidR="00752A7F" w:rsidRPr="001B791C" w:rsidRDefault="00752A7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r w:rsidRPr="001B791C">
              <w:rPr>
                <w:rFonts w:hint="eastAsia"/>
                <w:szCs w:val="24"/>
              </w:rPr>
              <w:t>┐</w:t>
            </w:r>
          </w:p>
        </w:tc>
        <w:tc>
          <w:tcPr>
            <w:tcW w:w="1707" w:type="dxa"/>
          </w:tcPr>
          <w:p w:rsidR="00752A7F" w:rsidRPr="00817150" w:rsidRDefault="00752A7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rFonts w:hint="eastAsia"/>
                <w:b w:val="0"/>
              </w:rPr>
              <w:t>TEST CASE</w:t>
            </w:r>
          </w:p>
        </w:tc>
        <w:tc>
          <w:tcPr>
            <w:tcW w:w="1837" w:type="dxa"/>
          </w:tcPr>
          <w:p w:rsidR="00752A7F" w:rsidRPr="00817150" w:rsidRDefault="00752A7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rFonts w:hint="eastAsia"/>
                <w:b w:val="0"/>
              </w:rPr>
              <w:t>GRAPHICS</w:t>
            </w:r>
          </w:p>
        </w:tc>
      </w:tr>
      <w:tr w:rsidR="00565A2B" w:rsidTr="00565A2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9" w:type="dxa"/>
          </w:tcPr>
          <w:p w:rsidR="00752A7F" w:rsidRDefault="00752A7F">
            <w:r>
              <w:rPr>
                <w:rFonts w:hint="eastAsia"/>
              </w:rPr>
              <w:t>9</w:t>
            </w:r>
          </w:p>
        </w:tc>
        <w:tc>
          <w:tcPr>
            <w:tcW w:w="479" w:type="dxa"/>
          </w:tcPr>
          <w:p w:rsidR="00752A7F" w:rsidRDefault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55" w:type="dxa"/>
          </w:tcPr>
          <w:p w:rsidR="00752A7F" w:rsidRDefault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</w:p>
        </w:tc>
        <w:tc>
          <w:tcPr>
            <w:tcW w:w="658" w:type="dxa"/>
          </w:tcPr>
          <w:p w:rsidR="00752A7F" w:rsidRDefault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670" w:type="dxa"/>
          </w:tcPr>
          <w:p w:rsidR="00752A7F" w:rsidRDefault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06" w:type="dxa"/>
          </w:tcPr>
          <w:p w:rsidR="00752A7F" w:rsidRDefault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43" w:type="dxa"/>
          </w:tcPr>
          <w:p w:rsidR="00752A7F" w:rsidRDefault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77" w:type="dxa"/>
          </w:tcPr>
          <w:p w:rsidR="00752A7F" w:rsidRDefault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07" w:type="dxa"/>
          </w:tcPr>
          <w:p w:rsidR="00752A7F" w:rsidRDefault="00752A7F" w:rsidP="0081715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752A7F" w:rsidRDefault="00752A7F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</w:t>
            </w:r>
            <w:r w:rsidR="004B2D4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Z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4B2D4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ZZ.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4B2D4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Z..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837" w:type="dxa"/>
          </w:tcPr>
          <w:p w:rsidR="00752A7F" w:rsidRPr="004B2D46" w:rsidRDefault="004B2D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2055" w:dyaOrig="3885">
                <v:shape id="_x0000_i1046" type="#_x0000_t75" style="width:76.5pt;height:144.75pt" o:ole="">
                  <v:imagedata r:id="rId65" o:title=""/>
                </v:shape>
                <o:OLEObject Type="Embed" ProgID="PBrush" ShapeID="_x0000_i1046" DrawAspect="Content" ObjectID="_1450461541" r:id="rId66"/>
              </w:object>
            </w:r>
          </w:p>
        </w:tc>
      </w:tr>
      <w:tr w:rsidR="006F5B45" w:rsidTr="00565A2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9" w:type="dxa"/>
          </w:tcPr>
          <w:p w:rsidR="00752A7F" w:rsidRDefault="00752A7F" w:rsidP="00817150">
            <w:r>
              <w:rPr>
                <w:rFonts w:hint="eastAsia"/>
              </w:rPr>
              <w:t>10</w:t>
            </w:r>
          </w:p>
        </w:tc>
        <w:tc>
          <w:tcPr>
            <w:tcW w:w="479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55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58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</w:p>
        </w:tc>
        <w:tc>
          <w:tcPr>
            <w:tcW w:w="670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06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3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77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07" w:type="dxa"/>
          </w:tcPr>
          <w:p w:rsidR="00752A7F" w:rsidRDefault="00752A7F" w:rsidP="0081715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4B2D4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ZZ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4B2D4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ZZ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837" w:type="dxa"/>
          </w:tcPr>
          <w:p w:rsidR="00752A7F" w:rsidRPr="004B2D46" w:rsidRDefault="004B2D46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2070" w:dyaOrig="3840">
                <v:shape id="_x0000_i1047" type="#_x0000_t75" style="width:78pt;height:157.5pt" o:ole="">
                  <v:imagedata r:id="rId67" o:title=""/>
                </v:shape>
                <o:OLEObject Type="Embed" ProgID="PBrush" ShapeID="_x0000_i1047" DrawAspect="Content" ObjectID="_1450461542" r:id="rId68"/>
              </w:object>
            </w:r>
          </w:p>
        </w:tc>
      </w:tr>
      <w:tr w:rsidR="00565A2B" w:rsidTr="00565A2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9" w:type="dxa"/>
          </w:tcPr>
          <w:p w:rsidR="00752A7F" w:rsidRDefault="00752A7F" w:rsidP="00817150">
            <w:r>
              <w:rPr>
                <w:rFonts w:hint="eastAsia"/>
              </w:rPr>
              <w:t>11</w:t>
            </w:r>
          </w:p>
        </w:tc>
        <w:tc>
          <w:tcPr>
            <w:tcW w:w="479" w:type="dxa"/>
          </w:tcPr>
          <w:p w:rsidR="00752A7F" w:rsidRDefault="00752A7F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55" w:type="dxa"/>
          </w:tcPr>
          <w:p w:rsidR="00752A7F" w:rsidRDefault="00752A7F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58" w:type="dxa"/>
          </w:tcPr>
          <w:p w:rsidR="00752A7F" w:rsidRDefault="00752A7F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70" w:type="dxa"/>
          </w:tcPr>
          <w:p w:rsidR="00752A7F" w:rsidRDefault="00752A7F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</w:p>
        </w:tc>
        <w:tc>
          <w:tcPr>
            <w:tcW w:w="406" w:type="dxa"/>
          </w:tcPr>
          <w:p w:rsidR="00752A7F" w:rsidRDefault="00752A7F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43" w:type="dxa"/>
          </w:tcPr>
          <w:p w:rsidR="00752A7F" w:rsidRDefault="00752A7F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77" w:type="dxa"/>
          </w:tcPr>
          <w:p w:rsidR="00752A7F" w:rsidRDefault="00752A7F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07" w:type="dxa"/>
          </w:tcPr>
          <w:p w:rsidR="004B2D46" w:rsidRDefault="004B2D46" w:rsidP="004B2D46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752A7F" w:rsidRDefault="004B2D46" w:rsidP="004B2D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Z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ZZ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Z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837" w:type="dxa"/>
          </w:tcPr>
          <w:p w:rsidR="00752A7F" w:rsidRDefault="004B2D46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2055" w:dyaOrig="3885">
                <v:shape id="_x0000_i1048" type="#_x0000_t75" style="width:77.25pt;height:146.25pt" o:ole="">
                  <v:imagedata r:id="rId69" o:title=""/>
                </v:shape>
                <o:OLEObject Type="Embed" ProgID="PBrush" ShapeID="_x0000_i1048" DrawAspect="Content" ObjectID="_1450461543" r:id="rId70"/>
              </w:object>
            </w:r>
          </w:p>
        </w:tc>
      </w:tr>
      <w:tr w:rsidR="006F5B45" w:rsidTr="00565A2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9" w:type="dxa"/>
          </w:tcPr>
          <w:p w:rsidR="00752A7F" w:rsidRDefault="00752A7F" w:rsidP="00817150">
            <w:r>
              <w:rPr>
                <w:rFonts w:hint="eastAsia"/>
              </w:rPr>
              <w:t>12</w:t>
            </w:r>
          </w:p>
        </w:tc>
        <w:tc>
          <w:tcPr>
            <w:tcW w:w="479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55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58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70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406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</w:p>
        </w:tc>
        <w:tc>
          <w:tcPr>
            <w:tcW w:w="543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77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07" w:type="dxa"/>
          </w:tcPr>
          <w:p w:rsidR="00752A7F" w:rsidRDefault="00752A7F" w:rsidP="0081715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</w:t>
            </w:r>
            <w:r w:rsidR="006F5B45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6F5B45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</w:t>
            </w:r>
            <w:r w:rsidR="006F5B45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L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837" w:type="dxa"/>
          </w:tcPr>
          <w:p w:rsidR="00752A7F" w:rsidRPr="006F5B45" w:rsidRDefault="006F5B45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2085" w:dyaOrig="3885">
                <v:shape id="_x0000_i1049" type="#_x0000_t75" style="width:81pt;height:150.75pt" o:ole="">
                  <v:imagedata r:id="rId71" o:title=""/>
                </v:shape>
                <o:OLEObject Type="Embed" ProgID="PBrush" ShapeID="_x0000_i1049" DrawAspect="Content" ObjectID="_1450461544" r:id="rId72"/>
              </w:object>
            </w:r>
          </w:p>
        </w:tc>
      </w:tr>
      <w:tr w:rsidR="00565A2B" w:rsidTr="00565A2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9" w:type="dxa"/>
          </w:tcPr>
          <w:p w:rsidR="00752A7F" w:rsidRDefault="00752A7F" w:rsidP="00817150">
            <w:r>
              <w:rPr>
                <w:rFonts w:hint="eastAsia"/>
              </w:rPr>
              <w:lastRenderedPageBreak/>
              <w:t>13</w:t>
            </w:r>
          </w:p>
        </w:tc>
        <w:tc>
          <w:tcPr>
            <w:tcW w:w="479" w:type="dxa"/>
          </w:tcPr>
          <w:p w:rsidR="00752A7F" w:rsidRDefault="00752A7F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55" w:type="dxa"/>
          </w:tcPr>
          <w:p w:rsidR="00752A7F" w:rsidRDefault="00752A7F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58" w:type="dxa"/>
          </w:tcPr>
          <w:p w:rsidR="00752A7F" w:rsidRDefault="00752A7F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70" w:type="dxa"/>
          </w:tcPr>
          <w:p w:rsidR="00752A7F" w:rsidRDefault="00752A7F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406" w:type="dxa"/>
          </w:tcPr>
          <w:p w:rsidR="00752A7F" w:rsidRDefault="00752A7F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543" w:type="dxa"/>
          </w:tcPr>
          <w:p w:rsidR="00752A7F" w:rsidRDefault="00752A7F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</w:p>
        </w:tc>
        <w:tc>
          <w:tcPr>
            <w:tcW w:w="577" w:type="dxa"/>
          </w:tcPr>
          <w:p w:rsidR="00752A7F" w:rsidRDefault="00752A7F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07" w:type="dxa"/>
          </w:tcPr>
          <w:p w:rsidR="00752A7F" w:rsidRDefault="00752A7F" w:rsidP="0081715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752A7F" w:rsidRDefault="00752A7F" w:rsidP="00D050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050E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 w:rsidR="00D050E6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050E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LL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837" w:type="dxa"/>
          </w:tcPr>
          <w:p w:rsidR="00752A7F" w:rsidRPr="00D050E6" w:rsidRDefault="00D050E6" w:rsidP="008171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2055" w:dyaOrig="3885">
                <v:shape id="_x0000_i1050" type="#_x0000_t75" style="width:79.5pt;height:150.75pt" o:ole="">
                  <v:imagedata r:id="rId73" o:title=""/>
                </v:shape>
                <o:OLEObject Type="Embed" ProgID="PBrush" ShapeID="_x0000_i1050" DrawAspect="Content" ObjectID="_1450461545" r:id="rId74"/>
              </w:object>
            </w:r>
          </w:p>
        </w:tc>
      </w:tr>
      <w:tr w:rsidR="006F5B45" w:rsidTr="00565A2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9" w:type="dxa"/>
          </w:tcPr>
          <w:p w:rsidR="00752A7F" w:rsidRDefault="00752A7F" w:rsidP="00817150">
            <w:r>
              <w:rPr>
                <w:rFonts w:hint="eastAsia"/>
              </w:rPr>
              <w:t>14</w:t>
            </w:r>
          </w:p>
        </w:tc>
        <w:tc>
          <w:tcPr>
            <w:tcW w:w="479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55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58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70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406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543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577" w:type="dxa"/>
          </w:tcPr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</w:p>
        </w:tc>
        <w:tc>
          <w:tcPr>
            <w:tcW w:w="1707" w:type="dxa"/>
          </w:tcPr>
          <w:p w:rsidR="00752A7F" w:rsidRDefault="00752A7F" w:rsidP="0081715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752A7F" w:rsidRDefault="00752A7F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050E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050E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050E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837" w:type="dxa"/>
          </w:tcPr>
          <w:p w:rsidR="00752A7F" w:rsidRPr="00D050E6" w:rsidRDefault="00D050E6" w:rsidP="008171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2040" w:dyaOrig="3855">
                <v:shape id="_x0000_i1051" type="#_x0000_t75" style="width:80.25pt;height:153pt" o:ole="">
                  <v:imagedata r:id="rId75" o:title=""/>
                </v:shape>
                <o:OLEObject Type="Embed" ProgID="PBrush" ShapeID="_x0000_i1051" DrawAspect="Content" ObjectID="_1450461546" r:id="rId76"/>
              </w:object>
            </w:r>
          </w:p>
        </w:tc>
      </w:tr>
    </w:tbl>
    <w:p w:rsidR="00B17B1C" w:rsidRDefault="00B17B1C"/>
    <w:p w:rsidR="00817150" w:rsidRDefault="00817150"/>
    <w:tbl>
      <w:tblPr>
        <w:tblStyle w:val="2-3"/>
        <w:tblW w:w="8359" w:type="dxa"/>
        <w:tblLook w:val="04A0" w:firstRow="1" w:lastRow="0" w:firstColumn="1" w:lastColumn="0" w:noHBand="0" w:noVBand="1"/>
      </w:tblPr>
      <w:tblGrid>
        <w:gridCol w:w="1283"/>
        <w:gridCol w:w="478"/>
        <w:gridCol w:w="519"/>
        <w:gridCol w:w="519"/>
        <w:gridCol w:w="531"/>
        <w:gridCol w:w="531"/>
        <w:gridCol w:w="531"/>
        <w:gridCol w:w="1837"/>
        <w:gridCol w:w="2130"/>
      </w:tblGrid>
      <w:tr w:rsidR="00565A2B" w:rsidTr="00565A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3" w:type="dxa"/>
          </w:tcPr>
          <w:p w:rsidR="00752A7F" w:rsidRDefault="00752A7F" w:rsidP="00817150">
            <w:pPr>
              <w:rPr>
                <w:rFonts w:hint="eastAsia"/>
              </w:rPr>
            </w:pPr>
            <w:r>
              <w:rPr>
                <w:rFonts w:hint="eastAsia"/>
              </w:rPr>
              <w:t>VARIENTS</w:t>
            </w:r>
          </w:p>
        </w:tc>
        <w:tc>
          <w:tcPr>
            <w:tcW w:w="478" w:type="dxa"/>
          </w:tcPr>
          <w:p w:rsidR="00752A7F" w:rsidRDefault="00752A7F" w:rsidP="0081715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...</w:t>
            </w:r>
          </w:p>
        </w:tc>
        <w:tc>
          <w:tcPr>
            <w:tcW w:w="519" w:type="dxa"/>
          </w:tcPr>
          <w:p w:rsidR="00752A7F" w:rsidRPr="001B791C" w:rsidRDefault="00752A7F" w:rsidP="0081715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1B791C">
              <w:rPr>
                <w:rFonts w:hint="eastAsia"/>
              </w:rPr>
              <w:t>┌</w:t>
            </w:r>
          </w:p>
        </w:tc>
        <w:tc>
          <w:tcPr>
            <w:tcW w:w="519" w:type="dxa"/>
          </w:tcPr>
          <w:p w:rsidR="00752A7F" w:rsidRPr="001B791C" w:rsidRDefault="00752A7F" w:rsidP="0081715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B791C">
              <w:rPr>
                <w:rFonts w:hint="eastAsia"/>
              </w:rPr>
              <w:t>┘</w:t>
            </w:r>
          </w:p>
        </w:tc>
        <w:tc>
          <w:tcPr>
            <w:tcW w:w="531" w:type="dxa"/>
          </w:tcPr>
          <w:p w:rsidR="00752A7F" w:rsidRPr="001B791C" w:rsidRDefault="00752A7F" w:rsidP="0081715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B791C">
              <w:rPr>
                <w:rFonts w:hint="eastAsia"/>
              </w:rPr>
              <w:t>└</w:t>
            </w:r>
          </w:p>
        </w:tc>
        <w:tc>
          <w:tcPr>
            <w:tcW w:w="531" w:type="dxa"/>
          </w:tcPr>
          <w:p w:rsidR="00752A7F" w:rsidRPr="001B791C" w:rsidRDefault="00752A7F" w:rsidP="0081715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1B791C">
              <w:rPr>
                <w:rFonts w:hint="eastAsia"/>
              </w:rPr>
              <w:t>「</w:t>
            </w:r>
          </w:p>
        </w:tc>
        <w:tc>
          <w:tcPr>
            <w:tcW w:w="531" w:type="dxa"/>
          </w:tcPr>
          <w:p w:rsidR="00752A7F" w:rsidRPr="001B791C" w:rsidRDefault="00752A7F" w:rsidP="0081715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1B791C">
              <w:rPr>
                <w:rFonts w:hint="eastAsia"/>
              </w:rPr>
              <w:t>┐</w:t>
            </w:r>
          </w:p>
        </w:tc>
        <w:tc>
          <w:tcPr>
            <w:tcW w:w="1837" w:type="dxa"/>
          </w:tcPr>
          <w:p w:rsidR="00752A7F" w:rsidRDefault="00752A7F" w:rsidP="0081715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</w:rPr>
            </w:pPr>
            <w:r>
              <w:rPr>
                <w:b w:val="0"/>
              </w:rPr>
              <w:t>TEST CASE</w:t>
            </w:r>
          </w:p>
        </w:tc>
        <w:tc>
          <w:tcPr>
            <w:tcW w:w="2130" w:type="dxa"/>
          </w:tcPr>
          <w:p w:rsidR="00752A7F" w:rsidRDefault="00752A7F" w:rsidP="0081715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GRAPHICS</w:t>
            </w:r>
          </w:p>
        </w:tc>
      </w:tr>
      <w:tr w:rsidR="00565A2B" w:rsidRPr="00752A7F" w:rsidTr="00565A2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3" w:type="dxa"/>
          </w:tcPr>
          <w:p w:rsidR="00752A7F" w:rsidRPr="00752A7F" w:rsidRDefault="00752A7F" w:rsidP="00752A7F">
            <w:pPr>
              <w:rPr>
                <w:rFonts w:hint="eastAsia"/>
              </w:rPr>
            </w:pPr>
            <w:r w:rsidRPr="00752A7F">
              <w:rPr>
                <w:rFonts w:hint="eastAsia"/>
              </w:rPr>
              <w:t>15</w:t>
            </w:r>
          </w:p>
        </w:tc>
        <w:tc>
          <w:tcPr>
            <w:tcW w:w="478" w:type="dxa"/>
          </w:tcPr>
          <w:p w:rsidR="00752A7F" w:rsidRP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752A7F">
              <w:rPr>
                <w:rFonts w:hint="eastAsia"/>
              </w:rPr>
              <w:t>F</w:t>
            </w:r>
          </w:p>
        </w:tc>
        <w:tc>
          <w:tcPr>
            <w:tcW w:w="519" w:type="dxa"/>
          </w:tcPr>
          <w:p w:rsidR="00752A7F" w:rsidRP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752A7F">
              <w:rPr>
                <w:rFonts w:hint="eastAsia"/>
              </w:rPr>
              <w:t>T</w:t>
            </w:r>
          </w:p>
        </w:tc>
        <w:tc>
          <w:tcPr>
            <w:tcW w:w="519" w:type="dxa"/>
          </w:tcPr>
          <w:p w:rsidR="00752A7F" w:rsidRP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31" w:type="dxa"/>
          </w:tcPr>
          <w:p w:rsidR="00752A7F" w:rsidRP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31" w:type="dxa"/>
          </w:tcPr>
          <w:p w:rsidR="00752A7F" w:rsidRP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31" w:type="dxa"/>
          </w:tcPr>
          <w:p w:rsidR="00752A7F" w:rsidRP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837" w:type="dxa"/>
          </w:tcPr>
          <w:p w:rsidR="00752A7F" w:rsidRDefault="00752A7F" w:rsidP="00752A7F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050E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L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050E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130" w:type="dxa"/>
          </w:tcPr>
          <w:p w:rsidR="00752A7F" w:rsidRPr="00D050E6" w:rsidRDefault="00D050E6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55" w:dyaOrig="3855">
                <v:shape id="_x0000_i1052" type="#_x0000_t75" style="width:82.5pt;height:153.75pt" o:ole="">
                  <v:imagedata r:id="rId77" o:title=""/>
                </v:shape>
                <o:OLEObject Type="Embed" ProgID="PBrush" ShapeID="_x0000_i1052" DrawAspect="Content" ObjectID="_1450461547" r:id="rId78"/>
              </w:object>
            </w:r>
          </w:p>
        </w:tc>
      </w:tr>
      <w:tr w:rsidR="00565A2B" w:rsidTr="00565A2B">
        <w:trPr>
          <w:trHeight w:val="33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3" w:type="dxa"/>
          </w:tcPr>
          <w:p w:rsidR="00752A7F" w:rsidRDefault="00752A7F" w:rsidP="00752A7F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16</w:t>
            </w:r>
          </w:p>
        </w:tc>
        <w:tc>
          <w:tcPr>
            <w:tcW w:w="478" w:type="dxa"/>
          </w:tcPr>
          <w:p w:rsidR="00752A7F" w:rsidRDefault="00752A7F" w:rsidP="00752A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19" w:type="dxa"/>
          </w:tcPr>
          <w:p w:rsidR="00752A7F" w:rsidRDefault="00752A7F" w:rsidP="00752A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19" w:type="dxa"/>
          </w:tcPr>
          <w:p w:rsidR="00752A7F" w:rsidRDefault="00752A7F" w:rsidP="00752A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31" w:type="dxa"/>
          </w:tcPr>
          <w:p w:rsidR="00752A7F" w:rsidRDefault="00752A7F" w:rsidP="00752A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31" w:type="dxa"/>
          </w:tcPr>
          <w:p w:rsidR="00752A7F" w:rsidRDefault="00752A7F" w:rsidP="00752A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31" w:type="dxa"/>
          </w:tcPr>
          <w:p w:rsidR="00752A7F" w:rsidRDefault="00752A7F" w:rsidP="00752A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837" w:type="dxa"/>
          </w:tcPr>
          <w:p w:rsidR="00752A7F" w:rsidRDefault="00752A7F" w:rsidP="00752A7F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752A7F" w:rsidRDefault="00752A7F" w:rsidP="00752A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050E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1B791C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</w:t>
            </w:r>
            <w:r w:rsidR="00D050E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1B791C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130" w:type="dxa"/>
          </w:tcPr>
          <w:p w:rsidR="00752A7F" w:rsidRPr="00D050E6" w:rsidRDefault="001B791C" w:rsidP="00752A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115" w:dyaOrig="3900">
                <v:shape id="_x0000_i1054" type="#_x0000_t75" style="width:82.5pt;height:151.5pt" o:ole="">
                  <v:imagedata r:id="rId79" o:title=""/>
                </v:shape>
                <o:OLEObject Type="Embed" ProgID="PBrush" ShapeID="_x0000_i1054" DrawAspect="Content" ObjectID="_1450461548" r:id="rId80"/>
              </w:object>
            </w:r>
          </w:p>
        </w:tc>
      </w:tr>
      <w:tr w:rsidR="00565A2B" w:rsidTr="00565A2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3" w:type="dxa"/>
          </w:tcPr>
          <w:p w:rsidR="00752A7F" w:rsidRDefault="00752A7F" w:rsidP="00752A7F">
            <w:pPr>
              <w:rPr>
                <w:rFonts w:hint="eastAsia"/>
              </w:rPr>
            </w:pPr>
            <w:r>
              <w:rPr>
                <w:rFonts w:hint="eastAsia"/>
              </w:rPr>
              <w:t>17</w:t>
            </w:r>
          </w:p>
        </w:tc>
        <w:tc>
          <w:tcPr>
            <w:tcW w:w="478" w:type="dxa"/>
          </w:tcPr>
          <w:p w:rsid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19" w:type="dxa"/>
          </w:tcPr>
          <w:p w:rsid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19" w:type="dxa"/>
          </w:tcPr>
          <w:p w:rsid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31" w:type="dxa"/>
          </w:tcPr>
          <w:p w:rsid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31" w:type="dxa"/>
          </w:tcPr>
          <w:p w:rsid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31" w:type="dxa"/>
          </w:tcPr>
          <w:p w:rsid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837" w:type="dxa"/>
          </w:tcPr>
          <w:p w:rsidR="00752A7F" w:rsidRDefault="00752A7F" w:rsidP="00752A7F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752A7F" w:rsidRDefault="00752A7F" w:rsidP="001D57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1D5759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D050E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LL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1D5759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130" w:type="dxa"/>
          </w:tcPr>
          <w:p w:rsidR="00752A7F" w:rsidRPr="00D050E6" w:rsidRDefault="001D5759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115" w:dyaOrig="3945">
                <v:shape id="_x0000_i1055" type="#_x0000_t75" style="width:86.25pt;height:160.5pt" o:ole="">
                  <v:imagedata r:id="rId81" o:title=""/>
                </v:shape>
                <o:OLEObject Type="Embed" ProgID="PBrush" ShapeID="_x0000_i1055" DrawAspect="Content" ObjectID="_1450461549" r:id="rId82"/>
              </w:object>
            </w:r>
          </w:p>
        </w:tc>
      </w:tr>
      <w:tr w:rsidR="00565A2B" w:rsidTr="00565A2B">
        <w:trPr>
          <w:trHeight w:val="33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3" w:type="dxa"/>
          </w:tcPr>
          <w:p w:rsidR="00752A7F" w:rsidRDefault="00752A7F" w:rsidP="00752A7F">
            <w:pPr>
              <w:rPr>
                <w:rFonts w:hint="eastAsia"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478" w:type="dxa"/>
          </w:tcPr>
          <w:p w:rsidR="00752A7F" w:rsidRDefault="00752A7F" w:rsidP="00752A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19" w:type="dxa"/>
          </w:tcPr>
          <w:p w:rsidR="00752A7F" w:rsidRDefault="00752A7F" w:rsidP="00752A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19" w:type="dxa"/>
          </w:tcPr>
          <w:p w:rsidR="00752A7F" w:rsidRDefault="00752A7F" w:rsidP="00752A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31" w:type="dxa"/>
          </w:tcPr>
          <w:p w:rsidR="00752A7F" w:rsidRDefault="00752A7F" w:rsidP="00752A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31" w:type="dxa"/>
          </w:tcPr>
          <w:p w:rsidR="00752A7F" w:rsidRDefault="00752A7F" w:rsidP="00752A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31" w:type="dxa"/>
          </w:tcPr>
          <w:p w:rsidR="00752A7F" w:rsidRDefault="00752A7F" w:rsidP="00752A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837" w:type="dxa"/>
          </w:tcPr>
          <w:p w:rsidR="00752A7F" w:rsidRDefault="00752A7F" w:rsidP="00752A7F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752A7F" w:rsidRDefault="00752A7F" w:rsidP="00752A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A76EAF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A76EAF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A76EAF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130" w:type="dxa"/>
          </w:tcPr>
          <w:p w:rsidR="00752A7F" w:rsidRDefault="00C553CC" w:rsidP="00752A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100" w:dyaOrig="3855">
                <v:shape id="_x0000_i1056" type="#_x0000_t75" style="width:87pt;height:159.75pt" o:ole="">
                  <v:imagedata r:id="rId83" o:title=""/>
                </v:shape>
                <o:OLEObject Type="Embed" ProgID="PBrush" ShapeID="_x0000_i1056" DrawAspect="Content" ObjectID="_1450461550" r:id="rId84"/>
              </w:object>
            </w:r>
          </w:p>
        </w:tc>
      </w:tr>
      <w:tr w:rsidR="00565A2B" w:rsidTr="00565A2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3" w:type="dxa"/>
          </w:tcPr>
          <w:p w:rsidR="00752A7F" w:rsidRDefault="00752A7F" w:rsidP="00752A7F">
            <w:pPr>
              <w:rPr>
                <w:rFonts w:hint="eastAsia"/>
              </w:rPr>
            </w:pPr>
            <w:r>
              <w:rPr>
                <w:rFonts w:hint="eastAsia"/>
              </w:rPr>
              <w:t>19</w:t>
            </w:r>
          </w:p>
        </w:tc>
        <w:tc>
          <w:tcPr>
            <w:tcW w:w="478" w:type="dxa"/>
          </w:tcPr>
          <w:p w:rsid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19" w:type="dxa"/>
          </w:tcPr>
          <w:p w:rsid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19" w:type="dxa"/>
          </w:tcPr>
          <w:p w:rsid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31" w:type="dxa"/>
          </w:tcPr>
          <w:p w:rsid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31" w:type="dxa"/>
          </w:tcPr>
          <w:p w:rsid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31" w:type="dxa"/>
          </w:tcPr>
          <w:p w:rsidR="00752A7F" w:rsidRDefault="00752A7F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837" w:type="dxa"/>
          </w:tcPr>
          <w:p w:rsidR="00752A7F" w:rsidRDefault="00752A7F" w:rsidP="00752A7F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752A7F" w:rsidRDefault="00752A7F" w:rsidP="00C553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C553CC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</w:t>
            </w:r>
            <w:r w:rsidR="00D050E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C553CC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LL</w:t>
            </w:r>
            <w:r w:rsidR="00D050E6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C553CC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130" w:type="dxa"/>
          </w:tcPr>
          <w:p w:rsidR="00752A7F" w:rsidRDefault="00C553CC" w:rsidP="00752A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55" w:dyaOrig="3915">
                <v:shape id="_x0000_i1057" type="#_x0000_t75" style="width:81pt;height:154.5pt" o:ole="">
                  <v:imagedata r:id="rId85" o:title=""/>
                </v:shape>
                <o:OLEObject Type="Embed" ProgID="PBrush" ShapeID="_x0000_i1057" DrawAspect="Content" ObjectID="_1450461551" r:id="rId86"/>
              </w:object>
            </w:r>
          </w:p>
        </w:tc>
      </w:tr>
    </w:tbl>
    <w:p w:rsidR="00817150" w:rsidRDefault="00817150">
      <w:pPr>
        <w:rPr>
          <w:rFonts w:hint="eastAsia"/>
        </w:rPr>
      </w:pPr>
    </w:p>
    <w:p w:rsidR="00B17B1C" w:rsidRDefault="00B17B1C">
      <w:pPr>
        <w:widowControl/>
      </w:pPr>
      <w:r>
        <w:br w:type="page"/>
      </w:r>
      <w:r w:rsidR="003561A2">
        <w:rPr>
          <w:noProof/>
        </w:rPr>
        <w:lastRenderedPageBreak/>
        <w:object w:dxaOrig="1440" w:dyaOrig="1440">
          <v:shape id="_x0000_s1037" type="#_x0000_t75" style="position:absolute;margin-left:26.25pt;margin-top:-21.7pt;width:375pt;height:345.85pt;z-index:-251618304;mso-position-horizontal-relative:text;mso-position-vertical-relative:text">
            <v:imagedata r:id="rId87" o:title=""/>
          </v:shape>
          <o:OLEObject Type="Embed" ProgID="Visio.Drawing.15" ShapeID="_x0000_s1037" DrawAspect="Content" ObjectID="_1450461597" r:id="rId88"/>
        </w:object>
      </w:r>
      <w:r w:rsidR="003561A2">
        <w:t>rotateRight</w:t>
      </w:r>
    </w:p>
    <w:p w:rsidR="003561A2" w:rsidRDefault="003561A2">
      <w:pPr>
        <w:widowControl/>
      </w:pPr>
    </w:p>
    <w:p w:rsidR="003561A2" w:rsidRDefault="003561A2">
      <w:pPr>
        <w:widowControl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D91F1EB" wp14:editId="32FA7B4B">
                <wp:simplePos x="0" y="0"/>
                <wp:positionH relativeFrom="column">
                  <wp:posOffset>219075</wp:posOffset>
                </wp:positionH>
                <wp:positionV relativeFrom="paragraph">
                  <wp:posOffset>3000375</wp:posOffset>
                </wp:positionV>
                <wp:extent cx="9525" cy="790575"/>
                <wp:effectExtent l="0" t="0" r="28575" b="28575"/>
                <wp:wrapNone/>
                <wp:docPr id="14" name="直線接點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7905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685B1C7" id="直線接點 14" o:spid="_x0000_s1026" style="position:absolute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.25pt,236.25pt" to="18pt,29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" strokecolor="#5b9bd5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6A7359F" wp14:editId="07C0F99E">
                <wp:simplePos x="0" y="0"/>
                <wp:positionH relativeFrom="column">
                  <wp:posOffset>5076825</wp:posOffset>
                </wp:positionH>
                <wp:positionV relativeFrom="paragraph">
                  <wp:posOffset>3781425</wp:posOffset>
                </wp:positionV>
                <wp:extent cx="9525" cy="228600"/>
                <wp:effectExtent l="38100" t="0" r="66675" b="57150"/>
                <wp:wrapNone/>
                <wp:docPr id="16" name="直線單箭頭接點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286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906BC6E" id="直線單箭頭接點 16" o:spid="_x0000_s1026" type="#_x0000_t32" style="position:absolute;margin-left:399.75pt;margin-top:297.75pt;width:.75pt;height:18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134E8C2" wp14:editId="35D22375">
                <wp:simplePos x="0" y="0"/>
                <wp:positionH relativeFrom="column">
                  <wp:posOffset>227965</wp:posOffset>
                </wp:positionH>
                <wp:positionV relativeFrom="paragraph">
                  <wp:posOffset>3781425</wp:posOffset>
                </wp:positionV>
                <wp:extent cx="4848225" cy="0"/>
                <wp:effectExtent l="0" t="0" r="28575" b="19050"/>
                <wp:wrapNone/>
                <wp:docPr id="15" name="直線接點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8482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0CA7960" id="直線接點 15" o:spid="_x0000_s1026" style="position:absolute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.95pt,297.75pt" to="399.7pt,29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" strokecolor="#5b9bd5 [3204]" strokeweight=".5pt">
                <v:stroke joinstyle="miter"/>
              </v:line>
            </w:pict>
          </mc:Fallback>
        </mc:AlternateContent>
      </w:r>
      <w:r>
        <w:rPr>
          <w:noProof/>
        </w:rPr>
        <w:object w:dxaOrig="1440" w:dyaOrig="1440">
          <v:shape id="_x0000_s1039" type="#_x0000_t75" style="position:absolute;margin-left:-45.75pt;margin-top:308.25pt;width:514.85pt;height:415.45pt;z-index:-251617280;mso-position-horizontal-relative:text;mso-position-vertical-relative:text">
            <v:imagedata r:id="rId89" o:title=""/>
          </v:shape>
          <o:OLEObject Type="Embed" ProgID="Visio.Drawing.15" ShapeID="_x0000_s1039" DrawAspect="Content" ObjectID="_1450461598" r:id="rId90"/>
        </w:obje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219075</wp:posOffset>
                </wp:positionH>
                <wp:positionV relativeFrom="paragraph">
                  <wp:posOffset>3000375</wp:posOffset>
                </wp:positionV>
                <wp:extent cx="285750" cy="0"/>
                <wp:effectExtent l="0" t="0" r="19050" b="19050"/>
                <wp:wrapNone/>
                <wp:docPr id="13" name="直線接點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F24361C" id="直線接點 13" o:spid="_x0000_s1026" style="position:absolute;flip:x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.25pt,236.25pt" to="39.75pt,23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" strokecolor="#5b9bd5 [3204]" strokeweight=".5pt">
                <v:stroke joinstyle="miter"/>
              </v:line>
            </w:pict>
          </mc:Fallback>
        </mc:AlternateContent>
      </w:r>
      <w:r>
        <w:br w:type="page"/>
      </w:r>
    </w:p>
    <w:tbl>
      <w:tblPr>
        <w:tblStyle w:val="2-3"/>
        <w:tblW w:w="8585" w:type="dxa"/>
        <w:tblLook w:val="04A0" w:firstRow="1" w:lastRow="0" w:firstColumn="1" w:lastColumn="0" w:noHBand="0" w:noVBand="1"/>
      </w:tblPr>
      <w:tblGrid>
        <w:gridCol w:w="1181"/>
        <w:gridCol w:w="460"/>
        <w:gridCol w:w="426"/>
        <w:gridCol w:w="411"/>
        <w:gridCol w:w="506"/>
        <w:gridCol w:w="507"/>
        <w:gridCol w:w="507"/>
        <w:gridCol w:w="507"/>
        <w:gridCol w:w="507"/>
        <w:gridCol w:w="1631"/>
        <w:gridCol w:w="1942"/>
      </w:tblGrid>
      <w:tr w:rsidR="00A630D3" w:rsidTr="00C964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1F7DC8" w:rsidRDefault="001F7DC8" w:rsidP="00C964E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VERIENTS</w:t>
            </w:r>
          </w:p>
        </w:tc>
        <w:tc>
          <w:tcPr>
            <w:tcW w:w="462" w:type="dxa"/>
          </w:tcPr>
          <w:p w:rsidR="001F7DC8" w:rsidRDefault="001F7DC8" w:rsidP="00C964E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H</w:t>
            </w:r>
          </w:p>
        </w:tc>
        <w:tc>
          <w:tcPr>
            <w:tcW w:w="428" w:type="dxa"/>
          </w:tcPr>
          <w:p w:rsidR="001F7DC8" w:rsidRDefault="001F7DC8" w:rsidP="00C964E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412" w:type="dxa"/>
          </w:tcPr>
          <w:p w:rsidR="001F7DC8" w:rsidRDefault="001F7DC8" w:rsidP="00C964E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0D0D2D3E" wp14:editId="4D8D531A">
                      <wp:simplePos x="0" y="0"/>
                      <wp:positionH relativeFrom="column">
                        <wp:posOffset>191770</wp:posOffset>
                      </wp:positionH>
                      <wp:positionV relativeFrom="paragraph">
                        <wp:posOffset>12065</wp:posOffset>
                      </wp:positionV>
                      <wp:extent cx="266700" cy="276225"/>
                      <wp:effectExtent l="0" t="0" r="0" b="9525"/>
                      <wp:wrapNone/>
                      <wp:docPr id="17" name="文字方塊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 rot="10800000">
                                <a:off x="0" y="0"/>
                                <a:ext cx="266700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964E5" w:rsidRDefault="00C964E5" w:rsidP="001F7DC8">
                                  <w:r>
                                    <w:rPr>
                                      <w:rFonts w:hint="eastAsia"/>
                                    </w:rPr>
                                    <w:t>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D0D2D3E" id="文字方塊 17" o:spid="_x0000_s1029" type="#_x0000_t202" style="position:absolute;left:0;text-align:left;margin-left:15.1pt;margin-top:.95pt;width:21pt;height:21.75pt;rotation:180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" fillcolor="white [3201]" stroked="f" strokeweight=".5pt">
                      <v:textbox>
                        <w:txbxContent>
                          <w:p w:rsidR="00C964E5" w:rsidRDefault="00C964E5" w:rsidP="001F7DC8">
                            <w:r>
                              <w:rPr>
                                <w:rFonts w:hint="eastAsia"/>
                              </w:rPr>
                              <w:t>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w:t>O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41B9F366" wp14:editId="15BB5990">
                      <wp:simplePos x="0" y="0"/>
                      <wp:positionH relativeFrom="column">
                        <wp:posOffset>-38735</wp:posOffset>
                      </wp:positionH>
                      <wp:positionV relativeFrom="paragraph">
                        <wp:posOffset>8255</wp:posOffset>
                      </wp:positionV>
                      <wp:extent cx="238128" cy="257176"/>
                      <wp:effectExtent l="9525" t="0" r="0" b="0"/>
                      <wp:wrapNone/>
                      <wp:docPr id="18" name="文字方塊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 rot="16200000">
                                <a:off x="0" y="0"/>
                                <a:ext cx="238128" cy="257176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964E5" w:rsidRDefault="00C964E5" w:rsidP="001F7DC8">
                                  <w:r>
                                    <w:rPr>
                                      <w:rFonts w:hint="eastAsia"/>
                                    </w:rPr>
                                    <w:t>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1B9F366" id="文字方塊 18" o:spid="_x0000_s1030" type="#_x0000_t202" style="position:absolute;left:0;text-align:left;margin-left:-3.05pt;margin-top:.65pt;width:18.75pt;height:20.25pt;rotation:-90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" fillcolor="white [3201]" stroked="f" strokeweight=".5pt">
                      <v:textbox>
                        <w:txbxContent>
                          <w:p w:rsidR="00C964E5" w:rsidRDefault="00C964E5" w:rsidP="001F7DC8">
                            <w:r>
                              <w:rPr>
                                <w:rFonts w:hint="eastAsia"/>
                              </w:rPr>
                              <w:t>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4F67A40E" wp14:editId="560D9682">
                      <wp:simplePos x="0" y="0"/>
                      <wp:positionH relativeFrom="column">
                        <wp:posOffset>-2857</wp:posOffset>
                      </wp:positionH>
                      <wp:positionV relativeFrom="paragraph">
                        <wp:posOffset>11747</wp:posOffset>
                      </wp:positionV>
                      <wp:extent cx="266700" cy="276225"/>
                      <wp:effectExtent l="0" t="4763" r="0" b="0"/>
                      <wp:wrapNone/>
                      <wp:docPr id="19" name="文字方塊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 rot="5400000">
                                <a:off x="0" y="0"/>
                                <a:ext cx="266700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964E5" w:rsidRDefault="00C964E5" w:rsidP="001F7DC8">
                                  <w:r>
                                    <w:rPr>
                                      <w:rFonts w:hint="eastAsia"/>
                                    </w:rPr>
                                    <w:t>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F67A40E" id="文字方塊 19" o:spid="_x0000_s1031" type="#_x0000_t202" style="position:absolute;left:0;text-align:left;margin-left:-.2pt;margin-top:.9pt;width:21pt;height:21.75pt;rotation:90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" fillcolor="white [3201]" stroked="f" strokeweight=".5pt">
                      <v:textbox>
                        <w:txbxContent>
                          <w:p w:rsidR="00C964E5" w:rsidRDefault="00C964E5" w:rsidP="001F7DC8">
                            <w:r>
                              <w:rPr>
                                <w:rFonts w:hint="eastAsia"/>
                              </w:rPr>
                              <w:t>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Z</w:t>
            </w:r>
          </w:p>
        </w:tc>
        <w:tc>
          <w:tcPr>
            <w:tcW w:w="1635" w:type="dxa"/>
          </w:tcPr>
          <w:p w:rsidR="001F7DC8" w:rsidRDefault="001F7DC8" w:rsidP="00C964E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EST CASE</w:t>
            </w:r>
          </w:p>
        </w:tc>
        <w:tc>
          <w:tcPr>
            <w:tcW w:w="1942" w:type="dxa"/>
          </w:tcPr>
          <w:p w:rsidR="001F7DC8" w:rsidRDefault="001F7DC8" w:rsidP="00C964E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GRAPHICS</w:t>
            </w:r>
          </w:p>
        </w:tc>
      </w:tr>
      <w:tr w:rsidR="00A630D3" w:rsidTr="00C96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1F7DC8" w:rsidRDefault="001F7DC8" w:rsidP="00C964E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462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428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412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</w:p>
        </w:tc>
        <w:tc>
          <w:tcPr>
            <w:tcW w:w="1635" w:type="dxa"/>
          </w:tcPr>
          <w:p w:rsidR="001F7DC8" w:rsidRDefault="001F7DC8" w:rsidP="00C964E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1F7DC8" w:rsidRDefault="001F7DC8" w:rsidP="00C964E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IIII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42" w:type="dxa"/>
          </w:tcPr>
          <w:p w:rsidR="001F7DC8" w:rsidRDefault="001F7DC8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25" w:dyaOrig="3840">
                <v:shape id="_x0000_i1058" type="#_x0000_t75" style="width:84pt;height:150.75pt" o:ole="">
                  <v:imagedata r:id="rId49" o:title=""/>
                </v:shape>
                <o:OLEObject Type="Embed" ProgID="PBrush" ShapeID="_x0000_i1058" DrawAspect="Content" ObjectID="_1450461552" r:id="rId91"/>
              </w:object>
            </w:r>
          </w:p>
        </w:tc>
      </w:tr>
      <w:tr w:rsidR="00A630D3" w:rsidTr="00C964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1F7DC8" w:rsidRDefault="001F7DC8" w:rsidP="00C964E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462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28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412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635" w:type="dxa"/>
          </w:tcPr>
          <w:p w:rsidR="001F7DC8" w:rsidRDefault="001F7DC8" w:rsidP="00C964E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1F7DC8" w:rsidRDefault="001F7DC8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I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I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I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I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42" w:type="dxa"/>
          </w:tcPr>
          <w:p w:rsidR="001F7DC8" w:rsidRPr="004F6EC5" w:rsidRDefault="001F7DC8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40" w:dyaOrig="3840">
                <v:shape id="_x0000_i1059" type="#_x0000_t75" style="width:84.75pt;height:150pt" o:ole="">
                  <v:imagedata r:id="rId51" o:title=""/>
                </v:shape>
                <o:OLEObject Type="Embed" ProgID="PBrush" ShapeID="_x0000_i1059" DrawAspect="Content" ObjectID="_1450461553" r:id="rId92"/>
              </w:object>
            </w:r>
          </w:p>
        </w:tc>
      </w:tr>
      <w:tr w:rsidR="00A630D3" w:rsidTr="00C96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1F7DC8" w:rsidRDefault="001F7DC8" w:rsidP="00C964E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462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28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12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635" w:type="dxa"/>
          </w:tcPr>
          <w:p w:rsidR="001F7DC8" w:rsidRDefault="001F7DC8" w:rsidP="00C964E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1F7DC8" w:rsidRDefault="001F7DC8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OO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OO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42" w:type="dxa"/>
          </w:tcPr>
          <w:p w:rsidR="001F7DC8" w:rsidRPr="00762934" w:rsidRDefault="001F7DC8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40" w:dyaOrig="3825">
                <v:shape id="_x0000_i1060" type="#_x0000_t75" style="width:85.5pt;height:144.75pt" o:ole="">
                  <v:imagedata r:id="rId53" o:title=""/>
                </v:shape>
                <o:OLEObject Type="Embed" ProgID="PBrush" ShapeID="_x0000_i1060" DrawAspect="Content" ObjectID="_1450461554" r:id="rId93"/>
              </w:object>
            </w:r>
          </w:p>
        </w:tc>
      </w:tr>
      <w:tr w:rsidR="00A630D3" w:rsidTr="00C964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1F7DC8" w:rsidRDefault="001F7DC8" w:rsidP="00C964E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462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28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12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635" w:type="dxa"/>
          </w:tcPr>
          <w:p w:rsidR="001F7DC8" w:rsidRDefault="001F7DC8" w:rsidP="00C964E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1F7DC8" w:rsidRDefault="001F7DC8" w:rsidP="00A630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A630D3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TT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A630D3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42" w:type="dxa"/>
          </w:tcPr>
          <w:p w:rsidR="001F7DC8" w:rsidRPr="00DF211D" w:rsidRDefault="00A630D3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55" w:dyaOrig="3885">
                <v:shape id="_x0000_i1062" type="#_x0000_t75" style="width:85.5pt;height:162pt" o:ole="">
                  <v:imagedata r:id="rId94" o:title=""/>
                </v:shape>
                <o:OLEObject Type="Embed" ProgID="PBrush" ShapeID="_x0000_i1062" DrawAspect="Content" ObjectID="_1450461555" r:id="rId95"/>
              </w:object>
            </w:r>
          </w:p>
        </w:tc>
      </w:tr>
      <w:tr w:rsidR="00A630D3" w:rsidTr="00C96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1F7DC8" w:rsidRDefault="001F7DC8" w:rsidP="00C964E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462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28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12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635" w:type="dxa"/>
          </w:tcPr>
          <w:p w:rsidR="001F7DC8" w:rsidRDefault="001F7DC8" w:rsidP="00C964E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1F7DC8" w:rsidRDefault="001F7DC8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831A29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831A29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T</w:t>
            </w:r>
            <w:r w:rsidR="00A630D3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42" w:type="dxa"/>
          </w:tcPr>
          <w:p w:rsidR="001F7DC8" w:rsidRPr="00DF211D" w:rsidRDefault="00831A29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85" w:dyaOrig="3870">
                <v:shape id="_x0000_i1063" type="#_x0000_t75" style="width:85.5pt;height:159pt" o:ole="">
                  <v:imagedata r:id="rId96" o:title=""/>
                </v:shape>
                <o:OLEObject Type="Embed" ProgID="PBrush" ShapeID="_x0000_i1063" DrawAspect="Content" ObjectID="_1450461556" r:id="rId97"/>
              </w:object>
            </w:r>
          </w:p>
        </w:tc>
      </w:tr>
      <w:tr w:rsidR="00A630D3" w:rsidTr="00C964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1F7DC8" w:rsidRDefault="001F7DC8" w:rsidP="00C964E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462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28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12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09" w:type="dxa"/>
          </w:tcPr>
          <w:p w:rsidR="001F7DC8" w:rsidRDefault="001F7DC8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09" w:type="dxa"/>
          </w:tcPr>
          <w:p w:rsidR="001F7DC8" w:rsidRDefault="001F7DC8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635" w:type="dxa"/>
          </w:tcPr>
          <w:p w:rsidR="001F7DC8" w:rsidRDefault="001F7DC8" w:rsidP="00C964E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1F7DC8" w:rsidRDefault="001F7DC8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831A29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831A29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T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42" w:type="dxa"/>
          </w:tcPr>
          <w:p w:rsidR="001F7DC8" w:rsidRPr="00DF211D" w:rsidRDefault="00831A29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55" w:dyaOrig="3885">
                <v:shape id="_x0000_i1064" type="#_x0000_t75" style="width:84pt;height:158.25pt" o:ole="">
                  <v:imagedata r:id="rId98" o:title=""/>
                </v:shape>
                <o:OLEObject Type="Embed" ProgID="PBrush" ShapeID="_x0000_i1064" DrawAspect="Content" ObjectID="_1450461557" r:id="rId99"/>
              </w:object>
            </w:r>
          </w:p>
        </w:tc>
      </w:tr>
      <w:tr w:rsidR="00A630D3" w:rsidTr="00C96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1F7DC8" w:rsidRDefault="001F7DC8" w:rsidP="00C964E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462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28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12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1F7DC8" w:rsidRDefault="001F7DC8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09" w:type="dxa"/>
          </w:tcPr>
          <w:p w:rsidR="001F7DC8" w:rsidRDefault="001F7DC8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635" w:type="dxa"/>
          </w:tcPr>
          <w:p w:rsidR="001F7DC8" w:rsidRDefault="001F7DC8" w:rsidP="00C964E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1F7DC8" w:rsidRDefault="001F7DC8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831A29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TT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831A29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42" w:type="dxa"/>
          </w:tcPr>
          <w:p w:rsidR="001F7DC8" w:rsidRPr="00DF211D" w:rsidRDefault="00831A29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40" w:dyaOrig="3900">
                <v:shape id="_x0000_i1065" type="#_x0000_t75" style="width:84.75pt;height:162pt" o:ole="">
                  <v:imagedata r:id="rId100" o:title=""/>
                </v:shape>
                <o:OLEObject Type="Embed" ProgID="PBrush" ShapeID="_x0000_i1065" DrawAspect="Content" ObjectID="_1450461558" r:id="rId101"/>
              </w:object>
            </w:r>
          </w:p>
        </w:tc>
      </w:tr>
      <w:tr w:rsidR="00A630D3" w:rsidTr="00C964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1" w:type="dxa"/>
          </w:tcPr>
          <w:p w:rsidR="001F7DC8" w:rsidRDefault="001F7DC8" w:rsidP="00C964E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462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28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12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1F7DC8" w:rsidRDefault="001F7DC8" w:rsidP="00C964E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1F7DC8" w:rsidRDefault="001F7DC8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09" w:type="dxa"/>
          </w:tcPr>
          <w:p w:rsidR="001F7DC8" w:rsidRDefault="001F7DC8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635" w:type="dxa"/>
          </w:tcPr>
          <w:p w:rsidR="001F7DC8" w:rsidRDefault="001F7DC8" w:rsidP="00C964E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1F7DC8" w:rsidRDefault="001F7DC8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ZZ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ZZ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42" w:type="dxa"/>
          </w:tcPr>
          <w:p w:rsidR="001F7DC8" w:rsidRPr="00DF211D" w:rsidRDefault="001F7DC8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40" w:dyaOrig="3840">
                <v:shape id="_x0000_i1061" type="#_x0000_t75" style="width:83.25pt;height:156.75pt" o:ole="">
                  <v:imagedata r:id="rId63" o:title=""/>
                </v:shape>
                <o:OLEObject Type="Embed" ProgID="PBrush" ShapeID="_x0000_i1061" DrawAspect="Content" ObjectID="_1450461559" r:id="rId102"/>
              </w:object>
            </w:r>
          </w:p>
        </w:tc>
      </w:tr>
    </w:tbl>
    <w:p w:rsidR="003561A2" w:rsidRDefault="003561A2">
      <w:pPr>
        <w:widowControl/>
      </w:pPr>
    </w:p>
    <w:tbl>
      <w:tblPr>
        <w:tblStyle w:val="2-3"/>
        <w:tblW w:w="8501" w:type="dxa"/>
        <w:tblLook w:val="04A0" w:firstRow="1" w:lastRow="0" w:firstColumn="1" w:lastColumn="0" w:noHBand="0" w:noVBand="1"/>
      </w:tblPr>
      <w:tblGrid>
        <w:gridCol w:w="1196"/>
        <w:gridCol w:w="87"/>
        <w:gridCol w:w="391"/>
        <w:gridCol w:w="87"/>
        <w:gridCol w:w="360"/>
        <w:gridCol w:w="159"/>
        <w:gridCol w:w="492"/>
        <w:gridCol w:w="27"/>
        <w:gridCol w:w="531"/>
        <w:gridCol w:w="108"/>
        <w:gridCol w:w="399"/>
        <w:gridCol w:w="24"/>
        <w:gridCol w:w="511"/>
        <w:gridCol w:w="20"/>
        <w:gridCol w:w="545"/>
        <w:gridCol w:w="1292"/>
        <w:gridCol w:w="377"/>
        <w:gridCol w:w="1753"/>
        <w:gridCol w:w="142"/>
      </w:tblGrid>
      <w:tr w:rsidR="00791169" w:rsidTr="002306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6" w:type="dxa"/>
          </w:tcPr>
          <w:p w:rsidR="002306C2" w:rsidRDefault="002306C2" w:rsidP="00C964E5">
            <w:r>
              <w:rPr>
                <w:rFonts w:hint="eastAsia"/>
              </w:rPr>
              <w:lastRenderedPageBreak/>
              <w:t>VARIENTS</w:t>
            </w:r>
          </w:p>
        </w:tc>
        <w:tc>
          <w:tcPr>
            <w:tcW w:w="478" w:type="dxa"/>
            <w:gridSpan w:val="2"/>
          </w:tcPr>
          <w:p w:rsidR="002306C2" w:rsidRDefault="002306C2" w:rsidP="00C964E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....</w:t>
            </w:r>
          </w:p>
        </w:tc>
        <w:tc>
          <w:tcPr>
            <w:tcW w:w="447" w:type="dxa"/>
            <w:gridSpan w:val="2"/>
          </w:tcPr>
          <w:p w:rsidR="002306C2" w:rsidRDefault="002306C2" w:rsidP="00C964E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</w:p>
        </w:tc>
        <w:tc>
          <w:tcPr>
            <w:tcW w:w="651" w:type="dxa"/>
            <w:gridSpan w:val="2"/>
          </w:tcPr>
          <w:p w:rsidR="002306C2" w:rsidRDefault="002306C2" w:rsidP="00C964E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eZ</w:t>
            </w:r>
          </w:p>
        </w:tc>
        <w:tc>
          <w:tcPr>
            <w:tcW w:w="666" w:type="dxa"/>
            <w:gridSpan w:val="3"/>
          </w:tcPr>
          <w:p w:rsidR="002306C2" w:rsidRDefault="002306C2" w:rsidP="00C964E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eN</w:t>
            </w:r>
          </w:p>
        </w:tc>
        <w:tc>
          <w:tcPr>
            <w:tcW w:w="399" w:type="dxa"/>
          </w:tcPr>
          <w:p w:rsidR="002306C2" w:rsidRDefault="002306C2" w:rsidP="00C964E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L</w:t>
            </w:r>
          </w:p>
        </w:tc>
        <w:tc>
          <w:tcPr>
            <w:tcW w:w="535" w:type="dxa"/>
            <w:gridSpan w:val="2"/>
          </w:tcPr>
          <w:p w:rsidR="002306C2" w:rsidRPr="001B791C" w:rsidRDefault="002306C2" w:rsidP="00C964E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┌</w:t>
            </w:r>
          </w:p>
        </w:tc>
        <w:tc>
          <w:tcPr>
            <w:tcW w:w="565" w:type="dxa"/>
            <w:gridSpan w:val="2"/>
          </w:tcPr>
          <w:p w:rsidR="002306C2" w:rsidRPr="001B791C" w:rsidRDefault="002306C2" w:rsidP="00C964E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r>
              <w:rPr>
                <w:rFonts w:hint="eastAsia"/>
                <w:szCs w:val="24"/>
              </w:rPr>
              <w:t>┐</w:t>
            </w:r>
          </w:p>
        </w:tc>
        <w:tc>
          <w:tcPr>
            <w:tcW w:w="1669" w:type="dxa"/>
            <w:gridSpan w:val="2"/>
          </w:tcPr>
          <w:p w:rsidR="002306C2" w:rsidRPr="00817150" w:rsidRDefault="002306C2" w:rsidP="00C964E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rFonts w:hint="eastAsia"/>
                <w:b w:val="0"/>
              </w:rPr>
              <w:t>TEST CASE</w:t>
            </w:r>
          </w:p>
        </w:tc>
        <w:tc>
          <w:tcPr>
            <w:tcW w:w="1895" w:type="dxa"/>
            <w:gridSpan w:val="2"/>
          </w:tcPr>
          <w:p w:rsidR="002306C2" w:rsidRPr="00817150" w:rsidRDefault="002306C2" w:rsidP="00C964E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rFonts w:hint="eastAsia"/>
                <w:b w:val="0"/>
              </w:rPr>
              <w:t>GRAPHICS</w:t>
            </w:r>
          </w:p>
        </w:tc>
      </w:tr>
      <w:tr w:rsidR="00791169" w:rsidTr="002306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6" w:type="dxa"/>
          </w:tcPr>
          <w:p w:rsidR="002306C2" w:rsidRDefault="002306C2" w:rsidP="00C964E5">
            <w:r>
              <w:rPr>
                <w:rFonts w:hint="eastAsia"/>
              </w:rPr>
              <w:t>9</w:t>
            </w:r>
          </w:p>
        </w:tc>
        <w:tc>
          <w:tcPr>
            <w:tcW w:w="478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47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</w:p>
        </w:tc>
        <w:tc>
          <w:tcPr>
            <w:tcW w:w="651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666" w:type="dxa"/>
            <w:gridSpan w:val="3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99" w:type="dxa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35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5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69" w:type="dxa"/>
            <w:gridSpan w:val="2"/>
          </w:tcPr>
          <w:p w:rsidR="002306C2" w:rsidRDefault="002306C2" w:rsidP="00C964E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Z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ZZ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Z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895" w:type="dxa"/>
            <w:gridSpan w:val="2"/>
          </w:tcPr>
          <w:p w:rsidR="002306C2" w:rsidRPr="004B2D46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2055" w:dyaOrig="3885">
                <v:shape id="_x0000_i1066" type="#_x0000_t75" style="width:76.5pt;height:144.75pt" o:ole="">
                  <v:imagedata r:id="rId65" o:title=""/>
                </v:shape>
                <o:OLEObject Type="Embed" ProgID="PBrush" ShapeID="_x0000_i1066" DrawAspect="Content" ObjectID="_1450461560" r:id="rId103"/>
              </w:object>
            </w:r>
          </w:p>
        </w:tc>
      </w:tr>
      <w:tr w:rsidR="00494735" w:rsidTr="002306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6" w:type="dxa"/>
          </w:tcPr>
          <w:p w:rsidR="002306C2" w:rsidRDefault="002306C2" w:rsidP="00C964E5">
            <w:r>
              <w:rPr>
                <w:rFonts w:hint="eastAsia"/>
              </w:rPr>
              <w:t>10</w:t>
            </w:r>
          </w:p>
        </w:tc>
        <w:tc>
          <w:tcPr>
            <w:tcW w:w="478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47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51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</w:p>
        </w:tc>
        <w:tc>
          <w:tcPr>
            <w:tcW w:w="666" w:type="dxa"/>
            <w:gridSpan w:val="3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9" w:type="dxa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35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5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69" w:type="dxa"/>
            <w:gridSpan w:val="2"/>
          </w:tcPr>
          <w:p w:rsidR="002306C2" w:rsidRDefault="002306C2" w:rsidP="00C964E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ZZ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ZZ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895" w:type="dxa"/>
            <w:gridSpan w:val="2"/>
          </w:tcPr>
          <w:p w:rsidR="002306C2" w:rsidRPr="004B2D46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2070" w:dyaOrig="3840">
                <v:shape id="_x0000_i1067" type="#_x0000_t75" style="width:78pt;height:157.5pt" o:ole="">
                  <v:imagedata r:id="rId67" o:title=""/>
                </v:shape>
                <o:OLEObject Type="Embed" ProgID="PBrush" ShapeID="_x0000_i1067" DrawAspect="Content" ObjectID="_1450461561" r:id="rId104"/>
              </w:object>
            </w:r>
          </w:p>
        </w:tc>
      </w:tr>
      <w:tr w:rsidR="00791169" w:rsidTr="002306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6" w:type="dxa"/>
          </w:tcPr>
          <w:p w:rsidR="002306C2" w:rsidRDefault="002306C2" w:rsidP="00C964E5">
            <w:r>
              <w:rPr>
                <w:rFonts w:hint="eastAsia"/>
              </w:rPr>
              <w:t>11</w:t>
            </w:r>
          </w:p>
        </w:tc>
        <w:tc>
          <w:tcPr>
            <w:tcW w:w="478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47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51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66" w:type="dxa"/>
            <w:gridSpan w:val="3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</w:p>
        </w:tc>
        <w:tc>
          <w:tcPr>
            <w:tcW w:w="399" w:type="dxa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35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5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69" w:type="dxa"/>
            <w:gridSpan w:val="2"/>
          </w:tcPr>
          <w:p w:rsidR="002306C2" w:rsidRDefault="002306C2" w:rsidP="00C964E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Z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ZZ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Z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895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2055" w:dyaOrig="3885">
                <v:shape id="_x0000_i1068" type="#_x0000_t75" style="width:77.25pt;height:146.25pt" o:ole="">
                  <v:imagedata r:id="rId69" o:title=""/>
                </v:shape>
                <o:OLEObject Type="Embed" ProgID="PBrush" ShapeID="_x0000_i1068" DrawAspect="Content" ObjectID="_1450461562" r:id="rId105"/>
              </w:object>
            </w:r>
          </w:p>
        </w:tc>
      </w:tr>
      <w:tr w:rsidR="00494735" w:rsidTr="002306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6" w:type="dxa"/>
          </w:tcPr>
          <w:p w:rsidR="002306C2" w:rsidRDefault="002306C2" w:rsidP="00C964E5">
            <w:r>
              <w:rPr>
                <w:rFonts w:hint="eastAsia"/>
              </w:rPr>
              <w:t>12</w:t>
            </w:r>
          </w:p>
        </w:tc>
        <w:tc>
          <w:tcPr>
            <w:tcW w:w="478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47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51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66" w:type="dxa"/>
            <w:gridSpan w:val="3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399" w:type="dxa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</w:p>
        </w:tc>
        <w:tc>
          <w:tcPr>
            <w:tcW w:w="535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5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69" w:type="dxa"/>
            <w:gridSpan w:val="2"/>
          </w:tcPr>
          <w:p w:rsidR="002306C2" w:rsidRDefault="002306C2" w:rsidP="00C964E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L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895" w:type="dxa"/>
            <w:gridSpan w:val="2"/>
          </w:tcPr>
          <w:p w:rsidR="002306C2" w:rsidRPr="006F5B45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2085" w:dyaOrig="3885">
                <v:shape id="_x0000_i1069" type="#_x0000_t75" style="width:81pt;height:150.75pt" o:ole="">
                  <v:imagedata r:id="rId71" o:title=""/>
                </v:shape>
                <o:OLEObject Type="Embed" ProgID="PBrush" ShapeID="_x0000_i1069" DrawAspect="Content" ObjectID="_1450461563" r:id="rId106"/>
              </w:object>
            </w:r>
          </w:p>
        </w:tc>
      </w:tr>
      <w:tr w:rsidR="00791169" w:rsidTr="002306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6" w:type="dxa"/>
          </w:tcPr>
          <w:p w:rsidR="002306C2" w:rsidRDefault="002306C2" w:rsidP="00C964E5">
            <w:r>
              <w:rPr>
                <w:rFonts w:hint="eastAsia"/>
              </w:rPr>
              <w:lastRenderedPageBreak/>
              <w:t>13</w:t>
            </w:r>
          </w:p>
        </w:tc>
        <w:tc>
          <w:tcPr>
            <w:tcW w:w="478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47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51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66" w:type="dxa"/>
            <w:gridSpan w:val="3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399" w:type="dxa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535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</w:p>
        </w:tc>
        <w:tc>
          <w:tcPr>
            <w:tcW w:w="565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69" w:type="dxa"/>
            <w:gridSpan w:val="2"/>
          </w:tcPr>
          <w:p w:rsidR="002306C2" w:rsidRDefault="002306C2" w:rsidP="00C964E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2306C2" w:rsidRDefault="002306C2" w:rsidP="002306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LLL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L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895" w:type="dxa"/>
            <w:gridSpan w:val="2"/>
          </w:tcPr>
          <w:p w:rsidR="002306C2" w:rsidRPr="00D050E6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2085" w:dyaOrig="3900">
                <v:shape id="_x0000_i1072" type="#_x0000_t75" style="width:84pt;height:156.75pt" o:ole="">
                  <v:imagedata r:id="rId107" o:title=""/>
                </v:shape>
                <o:OLEObject Type="Embed" ProgID="PBrush" ShapeID="_x0000_i1072" DrawAspect="Content" ObjectID="_1450461564" r:id="rId108"/>
              </w:object>
            </w:r>
          </w:p>
        </w:tc>
      </w:tr>
      <w:tr w:rsidR="00494735" w:rsidTr="002306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6" w:type="dxa"/>
          </w:tcPr>
          <w:p w:rsidR="002306C2" w:rsidRDefault="002306C2" w:rsidP="00C964E5">
            <w:r>
              <w:rPr>
                <w:rFonts w:hint="eastAsia"/>
              </w:rPr>
              <w:t>14</w:t>
            </w:r>
          </w:p>
        </w:tc>
        <w:tc>
          <w:tcPr>
            <w:tcW w:w="478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447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51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666" w:type="dxa"/>
            <w:gridSpan w:val="3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399" w:type="dxa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535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565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</w:p>
        </w:tc>
        <w:tc>
          <w:tcPr>
            <w:tcW w:w="1669" w:type="dxa"/>
            <w:gridSpan w:val="2"/>
          </w:tcPr>
          <w:p w:rsidR="002306C2" w:rsidRDefault="002306C2" w:rsidP="00C964E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L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L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L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895" w:type="dxa"/>
            <w:gridSpan w:val="2"/>
          </w:tcPr>
          <w:p w:rsidR="002306C2" w:rsidRPr="00D050E6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2040" w:dyaOrig="3855">
                <v:shape id="_x0000_i1070" type="#_x0000_t75" style="width:80.25pt;height:153pt" o:ole="">
                  <v:imagedata r:id="rId75" o:title=""/>
                </v:shape>
                <o:OLEObject Type="Embed" ProgID="PBrush" ShapeID="_x0000_i1070" DrawAspect="Content" ObjectID="_1450461565" r:id="rId109"/>
              </w:object>
            </w:r>
          </w:p>
        </w:tc>
      </w:tr>
      <w:tr w:rsidR="00791169" w:rsidTr="002306C2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142" w:type="dxa"/>
          <w:trHeight w:val="3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3" w:type="dxa"/>
            <w:gridSpan w:val="2"/>
          </w:tcPr>
          <w:p w:rsidR="002306C2" w:rsidRDefault="003561A2" w:rsidP="00C964E5">
            <w:pPr>
              <w:rPr>
                <w:rFonts w:hint="eastAsia"/>
              </w:rPr>
            </w:pPr>
            <w:r>
              <w:br w:type="page"/>
            </w:r>
            <w:r w:rsidR="002306C2">
              <w:rPr>
                <w:rFonts w:hint="eastAsia"/>
              </w:rPr>
              <w:t>VARIENTS</w:t>
            </w:r>
          </w:p>
        </w:tc>
        <w:tc>
          <w:tcPr>
            <w:tcW w:w="478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...</w:t>
            </w:r>
          </w:p>
        </w:tc>
        <w:tc>
          <w:tcPr>
            <w:tcW w:w="519" w:type="dxa"/>
            <w:gridSpan w:val="2"/>
          </w:tcPr>
          <w:p w:rsidR="002306C2" w:rsidRP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┘</w:t>
            </w:r>
          </w:p>
        </w:tc>
        <w:tc>
          <w:tcPr>
            <w:tcW w:w="519" w:type="dxa"/>
            <w:gridSpan w:val="2"/>
          </w:tcPr>
          <w:p w:rsidR="002306C2" w:rsidRP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rFonts w:hint="eastAsia"/>
                <w:b/>
              </w:rPr>
              <w:t>」</w:t>
            </w:r>
          </w:p>
        </w:tc>
        <w:tc>
          <w:tcPr>
            <w:tcW w:w="531" w:type="dxa"/>
          </w:tcPr>
          <w:p w:rsidR="002306C2" w:rsidRP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rFonts w:hint="eastAsia"/>
                <w:b/>
              </w:rPr>
              <w:t>└</w:t>
            </w:r>
          </w:p>
        </w:tc>
        <w:tc>
          <w:tcPr>
            <w:tcW w:w="531" w:type="dxa"/>
            <w:gridSpan w:val="3"/>
          </w:tcPr>
          <w:p w:rsidR="002306C2" w:rsidRP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「</w:t>
            </w:r>
          </w:p>
        </w:tc>
        <w:tc>
          <w:tcPr>
            <w:tcW w:w="531" w:type="dxa"/>
            <w:gridSpan w:val="2"/>
          </w:tcPr>
          <w:p w:rsidR="002306C2" w:rsidRP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b/>
              </w:rPr>
            </w:pPr>
            <w:r w:rsidRPr="002306C2">
              <w:rPr>
                <w:rFonts w:hint="eastAsia"/>
                <w:b/>
              </w:rPr>
              <w:t>┐</w:t>
            </w:r>
          </w:p>
        </w:tc>
        <w:tc>
          <w:tcPr>
            <w:tcW w:w="1837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b/>
              </w:rPr>
            </w:pPr>
            <w:r>
              <w:rPr>
                <w:b/>
              </w:rPr>
              <w:t>TEST CASE</w:t>
            </w:r>
          </w:p>
        </w:tc>
        <w:tc>
          <w:tcPr>
            <w:tcW w:w="2130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GRAPHICS</w:t>
            </w:r>
          </w:p>
        </w:tc>
      </w:tr>
      <w:tr w:rsidR="00791169" w:rsidRPr="00752A7F" w:rsidTr="002306C2">
        <w:trPr>
          <w:gridAfter w:val="1"/>
          <w:wAfter w:w="142" w:type="dxa"/>
          <w:trHeight w:val="33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3" w:type="dxa"/>
            <w:gridSpan w:val="2"/>
          </w:tcPr>
          <w:p w:rsidR="002306C2" w:rsidRPr="00752A7F" w:rsidRDefault="002306C2" w:rsidP="00C964E5">
            <w:pPr>
              <w:rPr>
                <w:rFonts w:hint="eastAsia"/>
              </w:rPr>
            </w:pPr>
            <w:r w:rsidRPr="00752A7F">
              <w:rPr>
                <w:rFonts w:hint="eastAsia"/>
              </w:rPr>
              <w:t>15</w:t>
            </w:r>
          </w:p>
        </w:tc>
        <w:tc>
          <w:tcPr>
            <w:tcW w:w="478" w:type="dxa"/>
            <w:gridSpan w:val="2"/>
          </w:tcPr>
          <w:p w:rsidR="002306C2" w:rsidRPr="00752A7F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752A7F">
              <w:rPr>
                <w:rFonts w:hint="eastAsia"/>
              </w:rPr>
              <w:t>F</w:t>
            </w:r>
          </w:p>
        </w:tc>
        <w:tc>
          <w:tcPr>
            <w:tcW w:w="519" w:type="dxa"/>
            <w:gridSpan w:val="2"/>
          </w:tcPr>
          <w:p w:rsidR="002306C2" w:rsidRPr="00752A7F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752A7F">
              <w:rPr>
                <w:rFonts w:hint="eastAsia"/>
              </w:rPr>
              <w:t>T</w:t>
            </w:r>
          </w:p>
        </w:tc>
        <w:tc>
          <w:tcPr>
            <w:tcW w:w="519" w:type="dxa"/>
            <w:gridSpan w:val="2"/>
          </w:tcPr>
          <w:p w:rsidR="002306C2" w:rsidRPr="00752A7F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31" w:type="dxa"/>
          </w:tcPr>
          <w:p w:rsidR="002306C2" w:rsidRPr="00752A7F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31" w:type="dxa"/>
            <w:gridSpan w:val="3"/>
          </w:tcPr>
          <w:p w:rsidR="002306C2" w:rsidRPr="00752A7F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31" w:type="dxa"/>
            <w:gridSpan w:val="2"/>
          </w:tcPr>
          <w:p w:rsidR="002306C2" w:rsidRPr="00752A7F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837" w:type="dxa"/>
            <w:gridSpan w:val="2"/>
          </w:tcPr>
          <w:p w:rsidR="002306C2" w:rsidRDefault="002306C2" w:rsidP="00C964E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</w:t>
            </w:r>
            <w:r>
              <w:rPr>
                <w:rFonts w:ascii="Consolas" w:hAnsi="Consolas" w:cs="Consolas" w:hint="eastAsia"/>
                <w:color w:val="2A00FF"/>
                <w:kern w:val="0"/>
                <w:sz w:val="20"/>
                <w:szCs w:val="20"/>
              </w:rPr>
              <w:t>L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L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130" w:type="dxa"/>
            <w:gridSpan w:val="2"/>
          </w:tcPr>
          <w:p w:rsidR="002306C2" w:rsidRPr="00D050E6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40" w:dyaOrig="3885">
                <v:shape id="_x0000_i1073" type="#_x0000_t75" style="width:82.5pt;height:157.5pt" o:ole="">
                  <v:imagedata r:id="rId110" o:title=""/>
                </v:shape>
                <o:OLEObject Type="Embed" ProgID="PBrush" ShapeID="_x0000_i1073" DrawAspect="Content" ObjectID="_1450461566" r:id="rId111"/>
              </w:object>
            </w:r>
          </w:p>
        </w:tc>
      </w:tr>
      <w:tr w:rsidR="002306C2" w:rsidTr="002306C2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142" w:type="dxa"/>
          <w:trHeight w:val="33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3" w:type="dxa"/>
            <w:gridSpan w:val="2"/>
          </w:tcPr>
          <w:p w:rsidR="002306C2" w:rsidRDefault="002306C2" w:rsidP="00C964E5">
            <w:pPr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</w:p>
        </w:tc>
        <w:tc>
          <w:tcPr>
            <w:tcW w:w="478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19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19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31" w:type="dxa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31" w:type="dxa"/>
            <w:gridSpan w:val="3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31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837" w:type="dxa"/>
            <w:gridSpan w:val="2"/>
          </w:tcPr>
          <w:p w:rsidR="002306C2" w:rsidRDefault="002306C2" w:rsidP="00C964E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2306C2" w:rsidRDefault="002306C2" w:rsidP="0093798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2B1BD8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2B1BD8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2B1BD8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</w:t>
            </w:r>
            <w:r w:rsidR="0093798E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130" w:type="dxa"/>
            <w:gridSpan w:val="2"/>
          </w:tcPr>
          <w:p w:rsidR="002306C2" w:rsidRPr="00D050E6" w:rsidRDefault="002B1BD8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55" w:dyaOrig="3885">
                <v:shape id="_x0000_i1074" type="#_x0000_t75" style="width:83.25pt;height:156.75pt" o:ole="">
                  <v:imagedata r:id="rId112" o:title=""/>
                </v:shape>
                <o:OLEObject Type="Embed" ProgID="PBrush" ShapeID="_x0000_i1074" DrawAspect="Content" ObjectID="_1450461567" r:id="rId113"/>
              </w:object>
            </w:r>
          </w:p>
        </w:tc>
      </w:tr>
      <w:tr w:rsidR="00791169" w:rsidTr="002306C2">
        <w:trPr>
          <w:gridAfter w:val="1"/>
          <w:wAfter w:w="142" w:type="dxa"/>
          <w:trHeight w:val="32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3" w:type="dxa"/>
            <w:gridSpan w:val="2"/>
          </w:tcPr>
          <w:p w:rsidR="002306C2" w:rsidRDefault="002306C2" w:rsidP="00C964E5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17</w:t>
            </w:r>
          </w:p>
        </w:tc>
        <w:tc>
          <w:tcPr>
            <w:tcW w:w="478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19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19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31" w:type="dxa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31" w:type="dxa"/>
            <w:gridSpan w:val="3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531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837" w:type="dxa"/>
            <w:gridSpan w:val="2"/>
          </w:tcPr>
          <w:p w:rsidR="002306C2" w:rsidRDefault="002306C2" w:rsidP="00C964E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791169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LLL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791169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</w:t>
            </w:r>
            <w:r w:rsidR="00494735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130" w:type="dxa"/>
            <w:gridSpan w:val="2"/>
          </w:tcPr>
          <w:p w:rsidR="002306C2" w:rsidRPr="00D050E6" w:rsidRDefault="00791169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100" w:dyaOrig="3900">
                <v:shape id="_x0000_i1075" type="#_x0000_t75" style="width:87pt;height:160.5pt" o:ole="">
                  <v:imagedata r:id="rId114" o:title=""/>
                </v:shape>
                <o:OLEObject Type="Embed" ProgID="PBrush" ShapeID="_x0000_i1075" DrawAspect="Content" ObjectID="_1450461568" r:id="rId115"/>
              </w:object>
            </w:r>
          </w:p>
        </w:tc>
      </w:tr>
      <w:tr w:rsidR="002306C2" w:rsidTr="002306C2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142" w:type="dxa"/>
          <w:trHeight w:val="33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3" w:type="dxa"/>
            <w:gridSpan w:val="2"/>
          </w:tcPr>
          <w:p w:rsidR="002306C2" w:rsidRDefault="002306C2" w:rsidP="00C964E5">
            <w:pPr>
              <w:rPr>
                <w:rFonts w:hint="eastAsia"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478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19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19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31" w:type="dxa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31" w:type="dxa"/>
            <w:gridSpan w:val="3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531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837" w:type="dxa"/>
            <w:gridSpan w:val="2"/>
          </w:tcPr>
          <w:p w:rsidR="002306C2" w:rsidRDefault="002306C2" w:rsidP="00C964E5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L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130" w:type="dxa"/>
            <w:gridSpan w:val="2"/>
          </w:tcPr>
          <w:p w:rsidR="002306C2" w:rsidRDefault="002306C2" w:rsidP="00C96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100" w:dyaOrig="3855">
                <v:shape id="_x0000_i1071" type="#_x0000_t75" style="width:87pt;height:159.75pt" o:ole="">
                  <v:imagedata r:id="rId83" o:title=""/>
                </v:shape>
                <o:OLEObject Type="Embed" ProgID="PBrush" ShapeID="_x0000_i1071" DrawAspect="Content" ObjectID="_1450461569" r:id="rId116"/>
              </w:object>
            </w:r>
          </w:p>
        </w:tc>
      </w:tr>
      <w:tr w:rsidR="00791169" w:rsidTr="002306C2">
        <w:trPr>
          <w:gridAfter w:val="1"/>
          <w:wAfter w:w="142" w:type="dxa"/>
          <w:trHeight w:val="32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3" w:type="dxa"/>
            <w:gridSpan w:val="2"/>
          </w:tcPr>
          <w:p w:rsidR="002306C2" w:rsidRDefault="002306C2" w:rsidP="00C964E5">
            <w:pPr>
              <w:rPr>
                <w:rFonts w:hint="eastAsia"/>
              </w:rPr>
            </w:pPr>
            <w:r>
              <w:rPr>
                <w:rFonts w:hint="eastAsia"/>
              </w:rPr>
              <w:t>19</w:t>
            </w:r>
          </w:p>
        </w:tc>
        <w:tc>
          <w:tcPr>
            <w:tcW w:w="478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19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19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31" w:type="dxa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31" w:type="dxa"/>
            <w:gridSpan w:val="3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531" w:type="dxa"/>
            <w:gridSpan w:val="2"/>
          </w:tcPr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837" w:type="dxa"/>
            <w:gridSpan w:val="2"/>
          </w:tcPr>
          <w:p w:rsidR="002306C2" w:rsidRDefault="002306C2" w:rsidP="00C964E5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2306C2" w:rsidRDefault="002306C2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LLL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 w:rsidR="00791169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L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2130" w:type="dxa"/>
            <w:gridSpan w:val="2"/>
          </w:tcPr>
          <w:p w:rsidR="002306C2" w:rsidRDefault="00791169" w:rsidP="00C96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70" w:dyaOrig="3885">
                <v:shape id="_x0000_i1076" type="#_x0000_t75" style="width:85.5pt;height:161.25pt" o:ole="">
                  <v:imagedata r:id="rId117" o:title=""/>
                </v:shape>
                <o:OLEObject Type="Embed" ProgID="PBrush" ShapeID="_x0000_i1076" DrawAspect="Content" ObjectID="_1450461570" r:id="rId118"/>
              </w:object>
            </w:r>
          </w:p>
        </w:tc>
      </w:tr>
    </w:tbl>
    <w:p w:rsidR="003561A2" w:rsidRDefault="003561A2">
      <w:pPr>
        <w:widowControl/>
      </w:pPr>
    </w:p>
    <w:p w:rsidR="001A69D1" w:rsidRDefault="001A69D1">
      <w:pPr>
        <w:widowControl/>
      </w:pPr>
    </w:p>
    <w:p w:rsidR="001A69D1" w:rsidRDefault="001A69D1">
      <w:pPr>
        <w:widowControl/>
      </w:pPr>
      <w:r>
        <w:br w:type="page"/>
      </w:r>
    </w:p>
    <w:p w:rsidR="003561A2" w:rsidRDefault="001A69D1">
      <w:pPr>
        <w:widowControl/>
        <w:rPr>
          <w:rFonts w:hint="eastAsia"/>
        </w:rPr>
      </w:pPr>
      <w:r>
        <w:rPr>
          <w:rFonts w:hint="eastAsia"/>
        </w:rPr>
        <w:lastRenderedPageBreak/>
        <w:t>Run()</w:t>
      </w:r>
    </w:p>
    <w:p w:rsidR="001A69D1" w:rsidRDefault="001A69D1">
      <w:pPr>
        <w:widowControl/>
      </w:pPr>
      <w:r>
        <w:rPr>
          <w:noProof/>
        </w:rPr>
        <w:object w:dxaOrig="1440" w:dyaOrig="1440">
          <v:shape id="_x0000_s1041" type="#_x0000_t75" style="position:absolute;margin-left:76.5pt;margin-top:3.1pt;width:261.75pt;height:174.75pt;z-index:-251607040;mso-position-horizontal-relative:text;mso-position-vertical-relative:text">
            <v:imagedata r:id="rId119" o:title=""/>
          </v:shape>
          <o:OLEObject Type="Embed" ProgID="Visio.Drawing.15" ShapeID="_x0000_s1041" DrawAspect="Content" ObjectID="_1450461599" r:id="rId120"/>
        </w:object>
      </w:r>
    </w:p>
    <w:p w:rsidR="001A69D1" w:rsidRDefault="001A69D1">
      <w:pPr>
        <w:widowControl/>
      </w:pPr>
    </w:p>
    <w:p w:rsidR="001A69D1" w:rsidRDefault="001A69D1">
      <w:pPr>
        <w:widowControl/>
      </w:pPr>
    </w:p>
    <w:p w:rsidR="001A69D1" w:rsidRDefault="001A69D1">
      <w:pPr>
        <w:widowControl/>
      </w:pPr>
    </w:p>
    <w:p w:rsidR="001A69D1" w:rsidRDefault="001A69D1">
      <w:pPr>
        <w:widowControl/>
      </w:pPr>
    </w:p>
    <w:p w:rsidR="001A69D1" w:rsidRDefault="001A69D1">
      <w:pPr>
        <w:widowControl/>
      </w:pPr>
    </w:p>
    <w:p w:rsidR="001A69D1" w:rsidRDefault="001A69D1">
      <w:pPr>
        <w:widowControl/>
      </w:pPr>
    </w:p>
    <w:p w:rsidR="001A69D1" w:rsidRDefault="001A69D1">
      <w:pPr>
        <w:widowControl/>
      </w:pPr>
    </w:p>
    <w:p w:rsidR="001A69D1" w:rsidRDefault="001A69D1">
      <w:pPr>
        <w:widowControl/>
      </w:pPr>
    </w:p>
    <w:p w:rsidR="001A69D1" w:rsidRDefault="001A69D1">
      <w:pPr>
        <w:widowControl/>
      </w:pPr>
    </w:p>
    <w:p w:rsidR="001A69D1" w:rsidRDefault="001A69D1">
      <w:pPr>
        <w:widowControl/>
      </w:pPr>
    </w:p>
    <w:tbl>
      <w:tblPr>
        <w:tblStyle w:val="2-3"/>
        <w:tblW w:w="0" w:type="auto"/>
        <w:tblLook w:val="04A0" w:firstRow="1" w:lastRow="0" w:firstColumn="1" w:lastColumn="0" w:noHBand="0" w:noVBand="1"/>
      </w:tblPr>
      <w:tblGrid>
        <w:gridCol w:w="1633"/>
        <w:gridCol w:w="1936"/>
        <w:gridCol w:w="1608"/>
        <w:gridCol w:w="1930"/>
      </w:tblGrid>
      <w:tr w:rsidR="00FC2194" w:rsidTr="00FC21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3" w:type="dxa"/>
          </w:tcPr>
          <w:p w:rsidR="00FC2194" w:rsidRDefault="00FC2194">
            <w:pPr>
              <w:widowControl/>
            </w:pPr>
            <w:r>
              <w:rPr>
                <w:rFonts w:hint="eastAsia"/>
              </w:rPr>
              <w:t>VARIENTS</w:t>
            </w:r>
          </w:p>
        </w:tc>
        <w:tc>
          <w:tcPr>
            <w:tcW w:w="1936" w:type="dxa"/>
          </w:tcPr>
          <w:p w:rsidR="00FC2194" w:rsidRDefault="00FC2194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!Board.hasFalling</w:t>
            </w:r>
          </w:p>
        </w:tc>
        <w:tc>
          <w:tcPr>
            <w:tcW w:w="1608" w:type="dxa"/>
          </w:tcPr>
          <w:p w:rsidR="00FC2194" w:rsidRDefault="00FC2194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EST CASE</w:t>
            </w:r>
          </w:p>
        </w:tc>
        <w:tc>
          <w:tcPr>
            <w:tcW w:w="1930" w:type="dxa"/>
          </w:tcPr>
          <w:p w:rsidR="00FC2194" w:rsidRPr="00E705A0" w:rsidRDefault="00FC2194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705A0">
              <w:rPr>
                <w:rFonts w:hint="eastAsia"/>
              </w:rPr>
              <w:t>GRAPHICS</w:t>
            </w:r>
          </w:p>
        </w:tc>
      </w:tr>
      <w:tr w:rsidR="00FC2194" w:rsidTr="00FC21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3" w:type="dxa"/>
          </w:tcPr>
          <w:p w:rsidR="00FC2194" w:rsidRDefault="00FC2194">
            <w:pPr>
              <w:widowControl/>
            </w:pPr>
            <w:r>
              <w:rPr>
                <w:rFonts w:hint="eastAsia"/>
              </w:rPr>
              <w:t>1</w:t>
            </w:r>
          </w:p>
        </w:tc>
        <w:tc>
          <w:tcPr>
            <w:tcW w:w="1936" w:type="dxa"/>
          </w:tcPr>
          <w:p w:rsidR="00FC2194" w:rsidRDefault="00FC2194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</w:p>
        </w:tc>
        <w:tc>
          <w:tcPr>
            <w:tcW w:w="1608" w:type="dxa"/>
          </w:tcPr>
          <w:p w:rsidR="00FC2194" w:rsidRDefault="00FC2194" w:rsidP="00FC2194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FC2194" w:rsidRDefault="00FC2194" w:rsidP="00FC2194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LLL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L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30" w:type="dxa"/>
          </w:tcPr>
          <w:p w:rsidR="00FC2194" w:rsidRDefault="00FC2194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2070" w:dyaOrig="3885">
                <v:shape id="_x0000_i1077" type="#_x0000_t75" style="width:85.5pt;height:161.25pt" o:ole="">
                  <v:imagedata r:id="rId117" o:title=""/>
                </v:shape>
                <o:OLEObject Type="Embed" ProgID="PBrush" ShapeID="_x0000_i1077" DrawAspect="Content" ObjectID="_1450461571" r:id="rId121"/>
              </w:object>
            </w:r>
          </w:p>
        </w:tc>
      </w:tr>
      <w:tr w:rsidR="00FC2194" w:rsidTr="00FC21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3" w:type="dxa"/>
          </w:tcPr>
          <w:p w:rsidR="00FC2194" w:rsidRDefault="00FC2194" w:rsidP="00FC2194">
            <w:pPr>
              <w:widowControl/>
            </w:pPr>
            <w:r>
              <w:rPr>
                <w:rFonts w:hint="eastAsia"/>
              </w:rPr>
              <w:t>2</w:t>
            </w:r>
          </w:p>
        </w:tc>
        <w:tc>
          <w:tcPr>
            <w:tcW w:w="1936" w:type="dxa"/>
          </w:tcPr>
          <w:p w:rsidR="00FC2194" w:rsidRDefault="00FC2194" w:rsidP="00FC2194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1608" w:type="dxa"/>
          </w:tcPr>
          <w:p w:rsidR="00FC2194" w:rsidRDefault="00FC2194" w:rsidP="00FC2194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FC2194" w:rsidRDefault="00FC2194" w:rsidP="00FC2194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T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TT.\n"</w:t>
            </w:r>
          </w:p>
        </w:tc>
        <w:tc>
          <w:tcPr>
            <w:tcW w:w="1930" w:type="dxa"/>
          </w:tcPr>
          <w:p w:rsidR="00FC2194" w:rsidRDefault="00FC2194" w:rsidP="00FC2194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</w:pPr>
            <w:r>
              <w:object w:dxaOrig="2055" w:dyaOrig="3870" w14:anchorId="32648751">
                <v:shape id="_x0000_i1078" type="#_x0000_t75" style="width:83.25pt;height:156.75pt" o:ole="">
                  <v:imagedata r:id="rId15" o:title=""/>
                </v:shape>
                <o:OLEObject Type="Embed" ProgID="PBrush" ShapeID="_x0000_i1078" DrawAspect="Content" ObjectID="_1450461572" r:id="rId122"/>
              </w:object>
            </w:r>
          </w:p>
        </w:tc>
      </w:tr>
    </w:tbl>
    <w:p w:rsidR="001A69D1" w:rsidRDefault="001A69D1">
      <w:pPr>
        <w:widowControl/>
      </w:pPr>
    </w:p>
    <w:p w:rsidR="001A69D1" w:rsidRDefault="001A69D1">
      <w:pPr>
        <w:widowControl/>
      </w:pPr>
      <w:r>
        <w:br w:type="page"/>
      </w:r>
    </w:p>
    <w:p w:rsidR="006E0409" w:rsidRDefault="00B65562">
      <w:pPr>
        <w:widowControl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noProof/>
        </w:rPr>
        <w:lastRenderedPageBreak/>
        <w:object w:dxaOrig="1440" w:dyaOrig="1440">
          <v:shape id="_x0000_s1042" type="#_x0000_t75" style="position:absolute;margin-left:-6pt;margin-top:0;width:383pt;height:697.35pt;z-index:-251604992;mso-position-horizontal-relative:text;mso-position-vertical-relative:text">
            <v:imagedata r:id="rId123" o:title=""/>
          </v:shape>
          <o:OLEObject Type="Embed" ProgID="Visio.Drawing.15" ShapeID="_x0000_s1042" DrawAspect="Content" ObjectID="_1450461600" r:id="rId124"/>
        </w:object>
      </w:r>
      <w:r>
        <w:rPr>
          <w:rFonts w:ascii="Consolas" w:hAnsi="Consolas" w:cs="Consolas"/>
          <w:color w:val="000000"/>
          <w:kern w:val="0"/>
          <w:sz w:val="20"/>
          <w:szCs w:val="20"/>
        </w:rPr>
        <w:t>gameRender()</w:t>
      </w:r>
    </w:p>
    <w:p w:rsidR="006E0409" w:rsidRDefault="006E0409">
      <w:pPr>
        <w:widowControl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br w:type="page"/>
      </w:r>
    </w:p>
    <w:tbl>
      <w:tblPr>
        <w:tblStyle w:val="a7"/>
        <w:tblW w:w="9160" w:type="dxa"/>
        <w:tblLook w:val="04A0" w:firstRow="1" w:lastRow="0" w:firstColumn="1" w:lastColumn="0" w:noHBand="0" w:noVBand="1"/>
      </w:tblPr>
      <w:tblGrid>
        <w:gridCol w:w="1169"/>
        <w:gridCol w:w="1236"/>
        <w:gridCol w:w="2126"/>
        <w:gridCol w:w="2180"/>
        <w:gridCol w:w="1240"/>
        <w:gridCol w:w="1209"/>
      </w:tblGrid>
      <w:tr w:rsidR="00E705A0" w:rsidTr="00E705A0">
        <w:tc>
          <w:tcPr>
            <w:tcW w:w="1169" w:type="dxa"/>
          </w:tcPr>
          <w:p w:rsidR="00E705A0" w:rsidRDefault="00E705A0" w:rsidP="00E705A0">
            <w:pPr>
              <w:widowControl/>
            </w:pPr>
            <w:r>
              <w:rPr>
                <w:rFonts w:hint="eastAsia"/>
              </w:rPr>
              <w:lastRenderedPageBreak/>
              <w:t>VARIENTS</w:t>
            </w:r>
          </w:p>
        </w:tc>
        <w:tc>
          <w:tcPr>
            <w:tcW w:w="1236" w:type="dxa"/>
          </w:tcPr>
          <w:p w:rsidR="00E705A0" w:rsidRDefault="00E705A0" w:rsidP="00E705A0">
            <w:pPr>
              <w:widowControl/>
            </w:pPr>
            <w:r>
              <w:t>hasAction</w:t>
            </w:r>
          </w:p>
        </w:tc>
        <w:tc>
          <w:tcPr>
            <w:tcW w:w="2126" w:type="dxa"/>
          </w:tcPr>
          <w:p w:rsidR="00E705A0" w:rsidRDefault="00E705A0" w:rsidP="00E705A0">
            <w:pPr>
              <w:widowControl/>
            </w:pPr>
            <w:r>
              <w:rPr>
                <w:rFonts w:hint="eastAsia"/>
              </w:rPr>
              <w:t>double</w:t>
            </w:r>
            <w:r>
              <w:t>BufferImage == NULL</w:t>
            </w:r>
          </w:p>
        </w:tc>
        <w:tc>
          <w:tcPr>
            <w:tcW w:w="2180" w:type="dxa"/>
          </w:tcPr>
          <w:p w:rsidR="00E705A0" w:rsidRPr="00E705A0" w:rsidRDefault="00E705A0" w:rsidP="00E705A0">
            <w:pPr>
              <w:widowControl/>
            </w:pPr>
            <w:r>
              <w:rPr>
                <w:rFonts w:hint="eastAsia"/>
              </w:rPr>
              <w:t>doubleBufferImage == NULL</w:t>
            </w:r>
          </w:p>
        </w:tc>
        <w:tc>
          <w:tcPr>
            <w:tcW w:w="1240" w:type="dxa"/>
          </w:tcPr>
          <w:p w:rsidR="00E705A0" w:rsidRDefault="00E705A0" w:rsidP="00E705A0">
            <w:pPr>
              <w:widowControl/>
            </w:pPr>
            <w:r>
              <w:rPr>
                <w:rFonts w:hint="eastAsia"/>
              </w:rPr>
              <w:t>TEST CASE</w:t>
            </w:r>
          </w:p>
        </w:tc>
        <w:tc>
          <w:tcPr>
            <w:tcW w:w="1209" w:type="dxa"/>
          </w:tcPr>
          <w:p w:rsidR="00E705A0" w:rsidRDefault="00E705A0" w:rsidP="00E705A0">
            <w:pPr>
              <w:widowControl/>
            </w:pPr>
            <w:r>
              <w:rPr>
                <w:rFonts w:hint="eastAsia"/>
              </w:rPr>
              <w:t>GRAPHICS</w:t>
            </w:r>
          </w:p>
        </w:tc>
      </w:tr>
      <w:tr w:rsidR="00E705A0" w:rsidTr="00E705A0">
        <w:tc>
          <w:tcPr>
            <w:tcW w:w="1169" w:type="dxa"/>
          </w:tcPr>
          <w:p w:rsidR="00E705A0" w:rsidRDefault="00E705A0" w:rsidP="00E705A0">
            <w:pPr>
              <w:widowControl/>
            </w:pPr>
            <w:r>
              <w:rPr>
                <w:rFonts w:hint="eastAsia"/>
              </w:rPr>
              <w:t>1</w:t>
            </w:r>
          </w:p>
        </w:tc>
        <w:tc>
          <w:tcPr>
            <w:tcW w:w="1236" w:type="dxa"/>
          </w:tcPr>
          <w:p w:rsidR="00E705A0" w:rsidRDefault="001F19A7" w:rsidP="00E705A0">
            <w:pPr>
              <w:widowControl/>
            </w:pPr>
            <w:r>
              <w:rPr>
                <w:rFonts w:hint="eastAsia"/>
              </w:rPr>
              <w:t>T</w:t>
            </w:r>
          </w:p>
        </w:tc>
        <w:tc>
          <w:tcPr>
            <w:tcW w:w="2126" w:type="dxa"/>
          </w:tcPr>
          <w:p w:rsidR="00E705A0" w:rsidRDefault="001F19A7" w:rsidP="00E705A0">
            <w:pPr>
              <w:widowControl/>
            </w:pPr>
            <w:r>
              <w:rPr>
                <w:rFonts w:hint="eastAsia"/>
              </w:rPr>
              <w:t>T</w:t>
            </w:r>
          </w:p>
        </w:tc>
        <w:tc>
          <w:tcPr>
            <w:tcW w:w="2180" w:type="dxa"/>
          </w:tcPr>
          <w:p w:rsidR="00E705A0" w:rsidRDefault="001F19A7" w:rsidP="00E705A0">
            <w:pPr>
              <w:widowControl/>
            </w:pPr>
            <w:r>
              <w:rPr>
                <w:rFonts w:hint="eastAsia"/>
              </w:rPr>
              <w:t>T</w:t>
            </w:r>
          </w:p>
        </w:tc>
        <w:tc>
          <w:tcPr>
            <w:tcW w:w="1240" w:type="dxa"/>
          </w:tcPr>
          <w:p w:rsidR="00E705A0" w:rsidRDefault="00E705A0" w:rsidP="00E705A0">
            <w:pPr>
              <w:widowControl/>
            </w:pPr>
          </w:p>
        </w:tc>
        <w:tc>
          <w:tcPr>
            <w:tcW w:w="1209" w:type="dxa"/>
          </w:tcPr>
          <w:p w:rsidR="00E705A0" w:rsidRDefault="00E705A0" w:rsidP="00E705A0">
            <w:pPr>
              <w:widowControl/>
            </w:pPr>
          </w:p>
        </w:tc>
      </w:tr>
      <w:tr w:rsidR="00E705A0" w:rsidTr="00E705A0">
        <w:tc>
          <w:tcPr>
            <w:tcW w:w="1169" w:type="dxa"/>
          </w:tcPr>
          <w:p w:rsidR="00E705A0" w:rsidRDefault="00E705A0" w:rsidP="00E705A0">
            <w:pPr>
              <w:widowControl/>
            </w:pPr>
            <w:r>
              <w:rPr>
                <w:rFonts w:hint="eastAsia"/>
              </w:rPr>
              <w:t>2</w:t>
            </w:r>
          </w:p>
        </w:tc>
        <w:tc>
          <w:tcPr>
            <w:tcW w:w="1236" w:type="dxa"/>
          </w:tcPr>
          <w:p w:rsidR="00E705A0" w:rsidRDefault="001F19A7" w:rsidP="00E705A0">
            <w:pPr>
              <w:widowControl/>
            </w:pPr>
            <w:r>
              <w:rPr>
                <w:rFonts w:hint="eastAsia"/>
              </w:rPr>
              <w:t>T</w:t>
            </w:r>
          </w:p>
        </w:tc>
        <w:tc>
          <w:tcPr>
            <w:tcW w:w="2126" w:type="dxa"/>
          </w:tcPr>
          <w:p w:rsidR="00E705A0" w:rsidRDefault="001F19A7" w:rsidP="00E705A0">
            <w:pPr>
              <w:widowControl/>
            </w:pPr>
            <w:r>
              <w:rPr>
                <w:rFonts w:hint="eastAsia"/>
              </w:rPr>
              <w:t>T</w:t>
            </w:r>
          </w:p>
        </w:tc>
        <w:tc>
          <w:tcPr>
            <w:tcW w:w="2180" w:type="dxa"/>
          </w:tcPr>
          <w:p w:rsidR="00E705A0" w:rsidRDefault="001F19A7" w:rsidP="00E705A0">
            <w:pPr>
              <w:widowControl/>
            </w:pPr>
            <w:r>
              <w:rPr>
                <w:rFonts w:hint="eastAsia"/>
              </w:rPr>
              <w:t>F</w:t>
            </w:r>
          </w:p>
        </w:tc>
        <w:tc>
          <w:tcPr>
            <w:tcW w:w="1240" w:type="dxa"/>
          </w:tcPr>
          <w:p w:rsidR="00E705A0" w:rsidRDefault="00E705A0" w:rsidP="00E705A0">
            <w:pPr>
              <w:widowControl/>
            </w:pPr>
          </w:p>
        </w:tc>
        <w:tc>
          <w:tcPr>
            <w:tcW w:w="1209" w:type="dxa"/>
          </w:tcPr>
          <w:p w:rsidR="00E705A0" w:rsidRDefault="00E705A0" w:rsidP="00E705A0">
            <w:pPr>
              <w:widowControl/>
            </w:pPr>
          </w:p>
        </w:tc>
      </w:tr>
      <w:tr w:rsidR="00E705A0" w:rsidTr="00E705A0">
        <w:tc>
          <w:tcPr>
            <w:tcW w:w="1169" w:type="dxa"/>
          </w:tcPr>
          <w:p w:rsidR="00E705A0" w:rsidRDefault="00E705A0" w:rsidP="00E705A0">
            <w:pPr>
              <w:widowControl/>
            </w:pPr>
            <w:r>
              <w:rPr>
                <w:rFonts w:hint="eastAsia"/>
              </w:rPr>
              <w:t>3</w:t>
            </w:r>
          </w:p>
        </w:tc>
        <w:tc>
          <w:tcPr>
            <w:tcW w:w="1236" w:type="dxa"/>
          </w:tcPr>
          <w:p w:rsidR="00E705A0" w:rsidRDefault="001F19A7" w:rsidP="00E705A0">
            <w:pPr>
              <w:widowControl/>
            </w:pPr>
            <w:r>
              <w:rPr>
                <w:rFonts w:hint="eastAsia"/>
              </w:rPr>
              <w:t>T</w:t>
            </w:r>
          </w:p>
        </w:tc>
        <w:tc>
          <w:tcPr>
            <w:tcW w:w="2126" w:type="dxa"/>
          </w:tcPr>
          <w:p w:rsidR="00E705A0" w:rsidRDefault="001F19A7" w:rsidP="00E705A0">
            <w:pPr>
              <w:widowControl/>
            </w:pPr>
            <w:r>
              <w:rPr>
                <w:rFonts w:hint="eastAsia"/>
              </w:rPr>
              <w:t>F</w:t>
            </w:r>
          </w:p>
        </w:tc>
        <w:tc>
          <w:tcPr>
            <w:tcW w:w="2180" w:type="dxa"/>
          </w:tcPr>
          <w:p w:rsidR="00E705A0" w:rsidRDefault="00E705A0" w:rsidP="00E705A0">
            <w:pPr>
              <w:widowControl/>
            </w:pPr>
            <w:r>
              <w:rPr>
                <w:rFonts w:hint="eastAsia"/>
              </w:rPr>
              <w:t>T</w:t>
            </w:r>
          </w:p>
        </w:tc>
        <w:tc>
          <w:tcPr>
            <w:tcW w:w="1240" w:type="dxa"/>
          </w:tcPr>
          <w:p w:rsidR="00E705A0" w:rsidRDefault="00E705A0" w:rsidP="00E705A0">
            <w:pPr>
              <w:widowControl/>
            </w:pPr>
          </w:p>
        </w:tc>
        <w:tc>
          <w:tcPr>
            <w:tcW w:w="1209" w:type="dxa"/>
          </w:tcPr>
          <w:p w:rsidR="00E705A0" w:rsidRDefault="00E705A0" w:rsidP="00E705A0">
            <w:pPr>
              <w:widowControl/>
            </w:pPr>
          </w:p>
        </w:tc>
      </w:tr>
      <w:tr w:rsidR="001F19A7" w:rsidTr="00E705A0">
        <w:tc>
          <w:tcPr>
            <w:tcW w:w="1169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236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2126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2180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240" w:type="dxa"/>
          </w:tcPr>
          <w:p w:rsidR="001F19A7" w:rsidRDefault="001F19A7" w:rsidP="00E705A0">
            <w:pPr>
              <w:widowControl/>
            </w:pPr>
          </w:p>
        </w:tc>
        <w:tc>
          <w:tcPr>
            <w:tcW w:w="1209" w:type="dxa"/>
          </w:tcPr>
          <w:p w:rsidR="001F19A7" w:rsidRDefault="001F19A7" w:rsidP="00E705A0">
            <w:pPr>
              <w:widowControl/>
            </w:pPr>
          </w:p>
        </w:tc>
      </w:tr>
      <w:tr w:rsidR="001F19A7" w:rsidTr="00E705A0">
        <w:tc>
          <w:tcPr>
            <w:tcW w:w="1169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236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2126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2180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240" w:type="dxa"/>
          </w:tcPr>
          <w:p w:rsidR="001F19A7" w:rsidRDefault="001F19A7" w:rsidP="00E705A0">
            <w:pPr>
              <w:widowControl/>
            </w:pPr>
          </w:p>
        </w:tc>
        <w:tc>
          <w:tcPr>
            <w:tcW w:w="1209" w:type="dxa"/>
          </w:tcPr>
          <w:p w:rsidR="001F19A7" w:rsidRDefault="001F19A7" w:rsidP="00E705A0">
            <w:pPr>
              <w:widowControl/>
            </w:pPr>
          </w:p>
        </w:tc>
      </w:tr>
      <w:tr w:rsidR="001F19A7" w:rsidTr="00E705A0">
        <w:tc>
          <w:tcPr>
            <w:tcW w:w="1169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236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2126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2180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240" w:type="dxa"/>
          </w:tcPr>
          <w:p w:rsidR="001F19A7" w:rsidRDefault="001F19A7" w:rsidP="00E705A0">
            <w:pPr>
              <w:widowControl/>
            </w:pPr>
          </w:p>
        </w:tc>
        <w:tc>
          <w:tcPr>
            <w:tcW w:w="1209" w:type="dxa"/>
          </w:tcPr>
          <w:p w:rsidR="001F19A7" w:rsidRDefault="001F19A7" w:rsidP="00E705A0">
            <w:pPr>
              <w:widowControl/>
            </w:pPr>
          </w:p>
        </w:tc>
      </w:tr>
      <w:tr w:rsidR="001F19A7" w:rsidTr="00E705A0">
        <w:tc>
          <w:tcPr>
            <w:tcW w:w="1169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236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2126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2180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240" w:type="dxa"/>
          </w:tcPr>
          <w:p w:rsidR="001F19A7" w:rsidRDefault="001F19A7" w:rsidP="00E705A0">
            <w:pPr>
              <w:widowControl/>
            </w:pPr>
          </w:p>
        </w:tc>
        <w:tc>
          <w:tcPr>
            <w:tcW w:w="1209" w:type="dxa"/>
          </w:tcPr>
          <w:p w:rsidR="001F19A7" w:rsidRDefault="001F19A7" w:rsidP="00E705A0">
            <w:pPr>
              <w:widowControl/>
            </w:pPr>
          </w:p>
        </w:tc>
      </w:tr>
      <w:tr w:rsidR="001F19A7" w:rsidTr="00E705A0">
        <w:tc>
          <w:tcPr>
            <w:tcW w:w="1169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236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2126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2180" w:type="dxa"/>
          </w:tcPr>
          <w:p w:rsidR="001F19A7" w:rsidRDefault="001F19A7" w:rsidP="00E705A0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240" w:type="dxa"/>
          </w:tcPr>
          <w:p w:rsidR="001F19A7" w:rsidRDefault="001F19A7" w:rsidP="00E705A0">
            <w:pPr>
              <w:widowControl/>
            </w:pPr>
          </w:p>
        </w:tc>
        <w:tc>
          <w:tcPr>
            <w:tcW w:w="1209" w:type="dxa"/>
          </w:tcPr>
          <w:p w:rsidR="001F19A7" w:rsidRDefault="001F19A7" w:rsidP="00E705A0">
            <w:pPr>
              <w:widowControl/>
            </w:pPr>
          </w:p>
        </w:tc>
      </w:tr>
    </w:tbl>
    <w:p w:rsidR="006E0409" w:rsidRDefault="006E0409">
      <w:pPr>
        <w:widowControl/>
      </w:pPr>
    </w:p>
    <w:tbl>
      <w:tblPr>
        <w:tblStyle w:val="3"/>
        <w:tblW w:w="9209" w:type="dxa"/>
        <w:tblLayout w:type="fixed"/>
        <w:tblLook w:val="04A0" w:firstRow="1" w:lastRow="0" w:firstColumn="1" w:lastColumn="0" w:noHBand="0" w:noVBand="1"/>
      </w:tblPr>
      <w:tblGrid>
        <w:gridCol w:w="1276"/>
        <w:gridCol w:w="1134"/>
        <w:gridCol w:w="1276"/>
        <w:gridCol w:w="1134"/>
        <w:gridCol w:w="845"/>
        <w:gridCol w:w="289"/>
        <w:gridCol w:w="1271"/>
        <w:gridCol w:w="1984"/>
      </w:tblGrid>
      <w:tr w:rsidR="001F19A7" w:rsidTr="009050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276" w:type="dxa"/>
          </w:tcPr>
          <w:p w:rsidR="001F19A7" w:rsidRDefault="001F19A7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VARIENTS</w:t>
            </w:r>
          </w:p>
        </w:tc>
        <w:tc>
          <w:tcPr>
            <w:tcW w:w="1134" w:type="dxa"/>
          </w:tcPr>
          <w:p w:rsidR="001F19A7" w:rsidRDefault="001F19A7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String code = T</w:t>
            </w:r>
          </w:p>
        </w:tc>
        <w:tc>
          <w:tcPr>
            <w:tcW w:w="1276" w:type="dxa"/>
          </w:tcPr>
          <w:p w:rsidR="001F19A7" w:rsidRDefault="001F19A7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String code = O</w:t>
            </w:r>
          </w:p>
        </w:tc>
        <w:tc>
          <w:tcPr>
            <w:tcW w:w="1134" w:type="dxa"/>
          </w:tcPr>
          <w:p w:rsidR="001F19A7" w:rsidRDefault="001F19A7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String code = Z</w:t>
            </w:r>
          </w:p>
        </w:tc>
        <w:tc>
          <w:tcPr>
            <w:tcW w:w="1134" w:type="dxa"/>
            <w:gridSpan w:val="2"/>
          </w:tcPr>
          <w:p w:rsidR="001F19A7" w:rsidRDefault="001F19A7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String code = L</w:t>
            </w:r>
          </w:p>
        </w:tc>
        <w:tc>
          <w:tcPr>
            <w:tcW w:w="1271" w:type="dxa"/>
          </w:tcPr>
          <w:p w:rsidR="001F19A7" w:rsidRDefault="001F19A7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EST CASE</w:t>
            </w:r>
          </w:p>
        </w:tc>
        <w:tc>
          <w:tcPr>
            <w:tcW w:w="1984" w:type="dxa"/>
          </w:tcPr>
          <w:p w:rsidR="001F19A7" w:rsidRDefault="001F19A7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GRAPHICS</w:t>
            </w:r>
          </w:p>
        </w:tc>
      </w:tr>
      <w:tr w:rsidR="001F19A7" w:rsidTr="009050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1F19A7" w:rsidRDefault="001F19A7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:rsidR="001F19A7" w:rsidRDefault="001F19A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276" w:type="dxa"/>
          </w:tcPr>
          <w:p w:rsidR="001F19A7" w:rsidRDefault="001F19A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134" w:type="dxa"/>
          </w:tcPr>
          <w:p w:rsidR="001F19A7" w:rsidRDefault="001F19A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845" w:type="dxa"/>
          </w:tcPr>
          <w:p w:rsidR="001F19A7" w:rsidRDefault="001F19A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560" w:type="dxa"/>
            <w:gridSpan w:val="2"/>
          </w:tcPr>
          <w:p w:rsidR="001F19A7" w:rsidRDefault="001F19A7" w:rsidP="001F19A7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1F19A7" w:rsidRDefault="001F19A7" w:rsidP="001F19A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T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TTT.\n"</w:t>
            </w:r>
          </w:p>
        </w:tc>
        <w:tc>
          <w:tcPr>
            <w:tcW w:w="1984" w:type="dxa"/>
          </w:tcPr>
          <w:p w:rsidR="001F19A7" w:rsidRDefault="001F19A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55" w:dyaOrig="3870">
                <v:shape id="_x0000_i1079" type="#_x0000_t75" style="width:83.25pt;height:156.75pt" o:ole="">
                  <v:imagedata r:id="rId15" o:title=""/>
                </v:shape>
                <o:OLEObject Type="Embed" ProgID="PBrush" ShapeID="_x0000_i1079" DrawAspect="Content" ObjectID="_1450461573" r:id="rId125"/>
              </w:object>
            </w:r>
          </w:p>
        </w:tc>
      </w:tr>
      <w:tr w:rsidR="001F19A7" w:rsidTr="009050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1F19A7" w:rsidRDefault="001F19A7" w:rsidP="001F19A7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:rsidR="001F19A7" w:rsidRDefault="001F19A7" w:rsidP="001F19A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276" w:type="dxa"/>
          </w:tcPr>
          <w:p w:rsidR="001F19A7" w:rsidRDefault="001F19A7" w:rsidP="001F19A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134" w:type="dxa"/>
          </w:tcPr>
          <w:p w:rsidR="001F19A7" w:rsidRDefault="001F19A7" w:rsidP="001F19A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845" w:type="dxa"/>
          </w:tcPr>
          <w:p w:rsidR="001F19A7" w:rsidRDefault="001F19A7" w:rsidP="001F19A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560" w:type="dxa"/>
            <w:gridSpan w:val="2"/>
          </w:tcPr>
          <w:p w:rsidR="001F19A7" w:rsidRDefault="001F19A7" w:rsidP="001F19A7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1F19A7" w:rsidRDefault="001F19A7" w:rsidP="001F19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OO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OO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84" w:type="dxa"/>
          </w:tcPr>
          <w:p w:rsidR="001F19A7" w:rsidRPr="00762934" w:rsidRDefault="001F19A7" w:rsidP="001F19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40" w:dyaOrig="3825" w14:anchorId="57255F83">
                <v:shape id="_x0000_i1080" type="#_x0000_t75" style="width:85.5pt;height:144.75pt" o:ole="">
                  <v:imagedata r:id="rId53" o:title=""/>
                </v:shape>
                <o:OLEObject Type="Embed" ProgID="PBrush" ShapeID="_x0000_i1080" DrawAspect="Content" ObjectID="_1450461574" r:id="rId126"/>
              </w:object>
            </w:r>
          </w:p>
        </w:tc>
      </w:tr>
      <w:tr w:rsidR="001F19A7" w:rsidTr="009050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1F19A7" w:rsidRDefault="001F19A7" w:rsidP="001F19A7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134" w:type="dxa"/>
          </w:tcPr>
          <w:p w:rsidR="001F19A7" w:rsidRDefault="001F19A7" w:rsidP="001F19A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276" w:type="dxa"/>
          </w:tcPr>
          <w:p w:rsidR="001F19A7" w:rsidRDefault="001F19A7" w:rsidP="001F19A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134" w:type="dxa"/>
          </w:tcPr>
          <w:p w:rsidR="001F19A7" w:rsidRDefault="001F19A7" w:rsidP="001F19A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845" w:type="dxa"/>
          </w:tcPr>
          <w:p w:rsidR="001F19A7" w:rsidRDefault="001F19A7" w:rsidP="001F19A7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560" w:type="dxa"/>
            <w:gridSpan w:val="2"/>
          </w:tcPr>
          <w:p w:rsidR="001F19A7" w:rsidRDefault="001F19A7" w:rsidP="001F19A7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1F19A7" w:rsidRDefault="001F19A7" w:rsidP="001F19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ZZ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ZZ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84" w:type="dxa"/>
          </w:tcPr>
          <w:p w:rsidR="001F19A7" w:rsidRPr="00DF211D" w:rsidRDefault="001F19A7" w:rsidP="001F19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40" w:dyaOrig="3840" w14:anchorId="0D3B6DC2">
                <v:shape id="_x0000_i1081" type="#_x0000_t75" style="width:83.25pt;height:156.75pt" o:ole="">
                  <v:imagedata r:id="rId63" o:title=""/>
                </v:shape>
                <o:OLEObject Type="Embed" ProgID="PBrush" ShapeID="_x0000_i1081" DrawAspect="Content" ObjectID="_1450461575" r:id="rId127"/>
              </w:object>
            </w:r>
          </w:p>
        </w:tc>
      </w:tr>
      <w:tr w:rsidR="001F19A7" w:rsidTr="009050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1F19A7" w:rsidRDefault="001F19A7" w:rsidP="001F19A7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</w:tcPr>
          <w:p w:rsidR="001F19A7" w:rsidRDefault="001F19A7" w:rsidP="001F19A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276" w:type="dxa"/>
          </w:tcPr>
          <w:p w:rsidR="001F19A7" w:rsidRDefault="001F19A7" w:rsidP="001F19A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134" w:type="dxa"/>
          </w:tcPr>
          <w:p w:rsidR="001F19A7" w:rsidRDefault="001F19A7" w:rsidP="001F19A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845" w:type="dxa"/>
          </w:tcPr>
          <w:p w:rsidR="001F19A7" w:rsidRDefault="001F19A7" w:rsidP="001F19A7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560" w:type="dxa"/>
            <w:gridSpan w:val="2"/>
          </w:tcPr>
          <w:p w:rsidR="001F19A7" w:rsidRDefault="001F19A7" w:rsidP="001F19A7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</w:t>
            </w:r>
          </w:p>
          <w:p w:rsidR="001F19A7" w:rsidRDefault="001F19A7" w:rsidP="001F19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.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LL..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            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......\n"</w:t>
            </w:r>
          </w:p>
        </w:tc>
        <w:tc>
          <w:tcPr>
            <w:tcW w:w="1984" w:type="dxa"/>
          </w:tcPr>
          <w:p w:rsidR="001F19A7" w:rsidRPr="006F5B45" w:rsidRDefault="001F19A7" w:rsidP="001F19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2085" w:dyaOrig="3885" w14:anchorId="625C8C36">
                <v:shape id="_x0000_i1082" type="#_x0000_t75" style="width:81pt;height:150.75pt" o:ole="">
                  <v:imagedata r:id="rId71" o:title=""/>
                </v:shape>
                <o:OLEObject Type="Embed" ProgID="PBrush" ShapeID="_x0000_i1082" DrawAspect="Content" ObjectID="_1450461576" r:id="rId128"/>
              </w:object>
            </w:r>
          </w:p>
        </w:tc>
      </w:tr>
    </w:tbl>
    <w:p w:rsidR="00E705A0" w:rsidRDefault="00E705A0">
      <w:pPr>
        <w:widowControl/>
        <w:rPr>
          <w:rFonts w:hint="eastAsia"/>
        </w:rPr>
      </w:pPr>
    </w:p>
    <w:p w:rsidR="006E0409" w:rsidRDefault="006E0409">
      <w:pPr>
        <w:widowControl/>
      </w:pPr>
      <w:r>
        <w:br w:type="page"/>
      </w:r>
    </w:p>
    <w:p w:rsidR="006E0409" w:rsidRDefault="004926FC">
      <w:pPr>
        <w:widowControl/>
      </w:pPr>
      <w:r>
        <w:rPr>
          <w:noProof/>
        </w:rPr>
        <w:lastRenderedPageBreak/>
        <w:object w:dxaOrig="1440" w:dyaOrig="1440">
          <v:shape id="_x0000_s1043" type="#_x0000_t75" style="position:absolute;margin-left:0;margin-top:-.1pt;width:414.75pt;height:339pt;z-index:-251602944;mso-position-horizontal-relative:text;mso-position-vertical-relative:text">
            <v:imagedata r:id="rId129" o:title=""/>
          </v:shape>
          <o:OLEObject Type="Embed" ProgID="Visio.Drawing.15" ShapeID="_x0000_s1043" DrawAspect="Content" ObjectID="_1450461601" r:id="rId130"/>
        </w:object>
      </w:r>
      <w:r>
        <w:rPr>
          <w:rFonts w:hint="eastAsia"/>
        </w:rPr>
        <w:t>K</w:t>
      </w:r>
      <w:r>
        <w:t>eyPressed()</w:t>
      </w:r>
    </w:p>
    <w:p w:rsidR="004926FC" w:rsidRDefault="004926FC">
      <w:pPr>
        <w:widowControl/>
      </w:pPr>
    </w:p>
    <w:p w:rsidR="004926FC" w:rsidRDefault="004926FC">
      <w:pPr>
        <w:widowControl/>
      </w:pPr>
    </w:p>
    <w:p w:rsidR="004926FC" w:rsidRDefault="004926FC">
      <w:pPr>
        <w:widowControl/>
      </w:pPr>
    </w:p>
    <w:p w:rsidR="004926FC" w:rsidRDefault="004926FC">
      <w:pPr>
        <w:widowControl/>
      </w:pPr>
    </w:p>
    <w:p w:rsidR="004926FC" w:rsidRDefault="004926FC">
      <w:pPr>
        <w:widowControl/>
      </w:pPr>
    </w:p>
    <w:p w:rsidR="004926FC" w:rsidRDefault="004926FC">
      <w:pPr>
        <w:widowControl/>
      </w:pPr>
    </w:p>
    <w:p w:rsidR="004926FC" w:rsidRDefault="004926FC">
      <w:pPr>
        <w:widowControl/>
      </w:pPr>
    </w:p>
    <w:p w:rsidR="004926FC" w:rsidRDefault="004926FC">
      <w:pPr>
        <w:widowControl/>
      </w:pPr>
    </w:p>
    <w:p w:rsidR="004926FC" w:rsidRDefault="004926FC">
      <w:pPr>
        <w:widowControl/>
      </w:pPr>
    </w:p>
    <w:p w:rsidR="004926FC" w:rsidRDefault="004926FC">
      <w:pPr>
        <w:widowControl/>
      </w:pPr>
    </w:p>
    <w:p w:rsidR="004926FC" w:rsidRDefault="004926FC">
      <w:pPr>
        <w:widowControl/>
      </w:pPr>
    </w:p>
    <w:p w:rsidR="004926FC" w:rsidRDefault="004926FC">
      <w:pPr>
        <w:widowControl/>
      </w:pPr>
    </w:p>
    <w:p w:rsidR="004926FC" w:rsidRDefault="004926FC">
      <w:pPr>
        <w:widowControl/>
      </w:pPr>
    </w:p>
    <w:p w:rsidR="004926FC" w:rsidRDefault="004926FC">
      <w:pPr>
        <w:widowControl/>
      </w:pPr>
    </w:p>
    <w:p w:rsidR="004926FC" w:rsidRDefault="004926FC">
      <w:pPr>
        <w:widowControl/>
      </w:pPr>
    </w:p>
    <w:p w:rsidR="001468B4" w:rsidRDefault="001468B4">
      <w:pPr>
        <w:widowControl/>
      </w:pPr>
    </w:p>
    <w:p w:rsidR="001468B4" w:rsidRDefault="001468B4">
      <w:pPr>
        <w:widowControl/>
      </w:pPr>
    </w:p>
    <w:p w:rsidR="001468B4" w:rsidRDefault="001468B4">
      <w:pPr>
        <w:widowControl/>
      </w:pPr>
    </w:p>
    <w:p w:rsidR="001468B4" w:rsidRDefault="001468B4">
      <w:pPr>
        <w:widowControl/>
        <w:rPr>
          <w:rFonts w:hint="eastAsia"/>
        </w:rPr>
      </w:pPr>
    </w:p>
    <w:tbl>
      <w:tblPr>
        <w:tblStyle w:val="3"/>
        <w:tblW w:w="9587" w:type="dxa"/>
        <w:tblLayout w:type="fixed"/>
        <w:tblLook w:val="04A0" w:firstRow="1" w:lastRow="0" w:firstColumn="1" w:lastColumn="0" w:noHBand="0" w:noVBand="1"/>
      </w:tblPr>
      <w:tblGrid>
        <w:gridCol w:w="1170"/>
        <w:gridCol w:w="1269"/>
        <w:gridCol w:w="1042"/>
        <w:gridCol w:w="1206"/>
        <w:gridCol w:w="1343"/>
        <w:gridCol w:w="1791"/>
        <w:gridCol w:w="1766"/>
      </w:tblGrid>
      <w:tr w:rsidR="00175D34" w:rsidTr="00C964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70" w:type="dxa"/>
          </w:tcPr>
          <w:p w:rsidR="00175D34" w:rsidRDefault="00175D34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VARIENTS</w:t>
            </w:r>
          </w:p>
        </w:tc>
        <w:tc>
          <w:tcPr>
            <w:tcW w:w="1269" w:type="dxa"/>
          </w:tcPr>
          <w:p w:rsidR="00175D34" w:rsidRDefault="00175D34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VK_DOWN</w:t>
            </w:r>
          </w:p>
        </w:tc>
        <w:tc>
          <w:tcPr>
            <w:tcW w:w="1042" w:type="dxa"/>
          </w:tcPr>
          <w:p w:rsidR="00175D34" w:rsidRDefault="00175D34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VK_LEFT</w:t>
            </w:r>
          </w:p>
        </w:tc>
        <w:tc>
          <w:tcPr>
            <w:tcW w:w="1206" w:type="dxa"/>
          </w:tcPr>
          <w:p w:rsidR="00175D34" w:rsidRDefault="00175D34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VK_RIGHT</w:t>
            </w:r>
          </w:p>
        </w:tc>
        <w:tc>
          <w:tcPr>
            <w:tcW w:w="1343" w:type="dxa"/>
          </w:tcPr>
          <w:p w:rsidR="00175D34" w:rsidRDefault="00175D34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EST</w:t>
            </w:r>
            <w:r>
              <w:t xml:space="preserve"> </w:t>
            </w:r>
            <w:r>
              <w:rPr>
                <w:rFonts w:hint="eastAsia"/>
              </w:rPr>
              <w:t>CASE</w:t>
            </w:r>
          </w:p>
        </w:tc>
        <w:tc>
          <w:tcPr>
            <w:tcW w:w="1791" w:type="dxa"/>
          </w:tcPr>
          <w:p w:rsidR="00175D34" w:rsidRDefault="00175D34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cur</w:t>
            </w:r>
            <w:r>
              <w:rPr>
                <w:rFonts w:hint="eastAsia"/>
              </w:rPr>
              <w:t>GRAPHICS</w:t>
            </w:r>
          </w:p>
        </w:tc>
        <w:tc>
          <w:tcPr>
            <w:tcW w:w="1766" w:type="dxa"/>
          </w:tcPr>
          <w:p w:rsidR="00175D34" w:rsidRDefault="00175D34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next</w:t>
            </w:r>
            <w:r>
              <w:rPr>
                <w:rFonts w:hint="eastAsia"/>
              </w:rPr>
              <w:t>GRAPHICS</w:t>
            </w:r>
          </w:p>
        </w:tc>
      </w:tr>
      <w:tr w:rsidR="00175D34" w:rsidTr="00C96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0" w:type="dxa"/>
          </w:tcPr>
          <w:p w:rsidR="00175D34" w:rsidRDefault="00175D34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69" w:type="dxa"/>
          </w:tcPr>
          <w:p w:rsidR="00175D34" w:rsidRDefault="00175D34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042" w:type="dxa"/>
          </w:tcPr>
          <w:p w:rsidR="00175D34" w:rsidRDefault="00175D34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206" w:type="dxa"/>
          </w:tcPr>
          <w:p w:rsidR="00175D34" w:rsidRDefault="00175D34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343" w:type="dxa"/>
          </w:tcPr>
          <w:p w:rsidR="00175D34" w:rsidRDefault="00756E3C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moveDown</w:t>
            </w:r>
          </w:p>
        </w:tc>
        <w:tc>
          <w:tcPr>
            <w:tcW w:w="1791" w:type="dxa"/>
          </w:tcPr>
          <w:p w:rsidR="00175D34" w:rsidRDefault="00756E3C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85" w:dyaOrig="3885">
                <v:shape id="_x0000_i1083" type="#_x0000_t75" style="width:81pt;height:150.75pt" o:ole="">
                  <v:imagedata r:id="rId71" o:title=""/>
                </v:shape>
                <o:OLEObject Type="Embed" ProgID="PBrush" ShapeID="_x0000_i1083" DrawAspect="Content" ObjectID="_1450461577" r:id="rId131"/>
              </w:object>
            </w:r>
          </w:p>
        </w:tc>
        <w:tc>
          <w:tcPr>
            <w:tcW w:w="1766" w:type="dxa"/>
          </w:tcPr>
          <w:p w:rsidR="00175D34" w:rsidRDefault="00756E3C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85" w:dyaOrig="3885">
                <v:shape id="_x0000_i1084" type="#_x0000_t75" style="width:77.25pt;height:2in" o:ole="">
                  <v:imagedata r:id="rId132" o:title=""/>
                </v:shape>
                <o:OLEObject Type="Embed" ProgID="PBrush" ShapeID="_x0000_i1084" DrawAspect="Content" ObjectID="_1450461578" r:id="rId133"/>
              </w:object>
            </w:r>
          </w:p>
        </w:tc>
      </w:tr>
      <w:tr w:rsidR="00175D34" w:rsidTr="00C964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0" w:type="dxa"/>
          </w:tcPr>
          <w:p w:rsidR="00175D34" w:rsidRDefault="00175D34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1269" w:type="dxa"/>
          </w:tcPr>
          <w:p w:rsidR="00175D34" w:rsidRDefault="00175D34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042" w:type="dxa"/>
          </w:tcPr>
          <w:p w:rsidR="00175D34" w:rsidRDefault="00175D34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206" w:type="dxa"/>
          </w:tcPr>
          <w:p w:rsidR="00175D34" w:rsidRDefault="00175D34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343" w:type="dxa"/>
          </w:tcPr>
          <w:p w:rsidR="00175D34" w:rsidRDefault="00756E3C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moveLeft</w:t>
            </w:r>
          </w:p>
        </w:tc>
        <w:tc>
          <w:tcPr>
            <w:tcW w:w="1791" w:type="dxa"/>
          </w:tcPr>
          <w:p w:rsidR="00175D34" w:rsidRDefault="00756E3C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40" w:dyaOrig="3870">
                <v:shape id="_x0000_i1085" type="#_x0000_t75" style="width:78.75pt;height:149.25pt" o:ole="">
                  <v:imagedata r:id="rId134" o:title=""/>
                </v:shape>
                <o:OLEObject Type="Embed" ProgID="PBrush" ShapeID="_x0000_i1085" DrawAspect="Content" ObjectID="_1450461579" r:id="rId135"/>
              </w:object>
            </w:r>
          </w:p>
        </w:tc>
        <w:tc>
          <w:tcPr>
            <w:tcW w:w="1766" w:type="dxa"/>
          </w:tcPr>
          <w:p w:rsidR="00175D34" w:rsidRDefault="00756E3C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55" w:dyaOrig="3870">
                <v:shape id="_x0000_i1086" type="#_x0000_t75" style="width:77.25pt;height:146.25pt" o:ole="">
                  <v:imagedata r:id="rId136" o:title=""/>
                </v:shape>
                <o:OLEObject Type="Embed" ProgID="PBrush" ShapeID="_x0000_i1086" DrawAspect="Content" ObjectID="_1450461580" r:id="rId137"/>
              </w:object>
            </w:r>
          </w:p>
        </w:tc>
      </w:tr>
      <w:tr w:rsidR="00175D34" w:rsidTr="00C96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0" w:type="dxa"/>
          </w:tcPr>
          <w:p w:rsidR="00175D34" w:rsidRDefault="00175D34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269" w:type="dxa"/>
          </w:tcPr>
          <w:p w:rsidR="00175D34" w:rsidRDefault="00175D34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042" w:type="dxa"/>
          </w:tcPr>
          <w:p w:rsidR="00175D34" w:rsidRDefault="00175D34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206" w:type="dxa"/>
          </w:tcPr>
          <w:p w:rsidR="00175D34" w:rsidRDefault="00175D34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343" w:type="dxa"/>
          </w:tcPr>
          <w:p w:rsidR="00175D34" w:rsidRDefault="00756E3C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moveRight</w:t>
            </w:r>
          </w:p>
        </w:tc>
        <w:tc>
          <w:tcPr>
            <w:tcW w:w="1791" w:type="dxa"/>
          </w:tcPr>
          <w:p w:rsidR="00175D34" w:rsidRDefault="00756E3C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85" w:dyaOrig="3855">
                <v:shape id="_x0000_i1087" type="#_x0000_t75" style="width:78.75pt;height:145.5pt" o:ole="">
                  <v:imagedata r:id="rId138" o:title=""/>
                </v:shape>
                <o:OLEObject Type="Embed" ProgID="PBrush" ShapeID="_x0000_i1087" DrawAspect="Content" ObjectID="_1450461581" r:id="rId139"/>
              </w:object>
            </w:r>
          </w:p>
        </w:tc>
        <w:tc>
          <w:tcPr>
            <w:tcW w:w="1766" w:type="dxa"/>
          </w:tcPr>
          <w:p w:rsidR="00175D34" w:rsidRDefault="00756E3C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40" w:dyaOrig="3870">
                <v:shape id="_x0000_i1088" type="#_x0000_t75" style="width:77.25pt;height:147pt" o:ole="">
                  <v:imagedata r:id="rId140" o:title=""/>
                </v:shape>
                <o:OLEObject Type="Embed" ProgID="PBrush" ShapeID="_x0000_i1088" DrawAspect="Content" ObjectID="_1450461582" r:id="rId141"/>
              </w:object>
            </w:r>
          </w:p>
        </w:tc>
      </w:tr>
    </w:tbl>
    <w:p w:rsidR="004926FC" w:rsidRDefault="004926FC">
      <w:pPr>
        <w:widowControl/>
      </w:pPr>
    </w:p>
    <w:tbl>
      <w:tblPr>
        <w:tblStyle w:val="3"/>
        <w:tblW w:w="8987" w:type="dxa"/>
        <w:tblLook w:val="04A0" w:firstRow="1" w:lastRow="0" w:firstColumn="1" w:lastColumn="0" w:noHBand="0" w:noVBand="1"/>
      </w:tblPr>
      <w:tblGrid>
        <w:gridCol w:w="1196"/>
        <w:gridCol w:w="409"/>
        <w:gridCol w:w="1570"/>
        <w:gridCol w:w="1167"/>
        <w:gridCol w:w="1313"/>
        <w:gridCol w:w="1922"/>
        <w:gridCol w:w="1947"/>
      </w:tblGrid>
      <w:tr w:rsidR="00756E3C" w:rsidTr="00C964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98" w:type="dxa"/>
          </w:tcPr>
          <w:p w:rsidR="00756E3C" w:rsidRDefault="00756E3C" w:rsidP="00175D34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VARIENTS</w:t>
            </w:r>
          </w:p>
        </w:tc>
        <w:tc>
          <w:tcPr>
            <w:tcW w:w="427" w:type="dxa"/>
          </w:tcPr>
          <w:p w:rsidR="00756E3C" w:rsidRDefault="00756E3C" w:rsidP="00175D34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...</w:t>
            </w:r>
          </w:p>
        </w:tc>
        <w:tc>
          <w:tcPr>
            <w:tcW w:w="1570" w:type="dxa"/>
          </w:tcPr>
          <w:p w:rsidR="00756E3C" w:rsidRDefault="00756E3C" w:rsidP="00175D34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VK_CONTROL</w:t>
            </w:r>
          </w:p>
        </w:tc>
        <w:tc>
          <w:tcPr>
            <w:tcW w:w="1173" w:type="dxa"/>
          </w:tcPr>
          <w:p w:rsidR="00756E3C" w:rsidRDefault="00756E3C" w:rsidP="00175D34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VK_SHIFT</w:t>
            </w:r>
          </w:p>
        </w:tc>
        <w:tc>
          <w:tcPr>
            <w:tcW w:w="1402" w:type="dxa"/>
          </w:tcPr>
          <w:p w:rsidR="00756E3C" w:rsidRDefault="00756E3C" w:rsidP="00175D34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EST CASE</w:t>
            </w:r>
          </w:p>
        </w:tc>
        <w:tc>
          <w:tcPr>
            <w:tcW w:w="1562" w:type="dxa"/>
          </w:tcPr>
          <w:p w:rsidR="00756E3C" w:rsidRDefault="00756E3C" w:rsidP="00175D34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cur</w:t>
            </w:r>
            <w:r>
              <w:rPr>
                <w:rFonts w:hint="eastAsia"/>
              </w:rPr>
              <w:t>GRAPHICS</w:t>
            </w:r>
          </w:p>
        </w:tc>
        <w:tc>
          <w:tcPr>
            <w:tcW w:w="1655" w:type="dxa"/>
          </w:tcPr>
          <w:p w:rsidR="00756E3C" w:rsidRDefault="00756E3C" w:rsidP="00175D34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next</w:t>
            </w:r>
            <w:r>
              <w:rPr>
                <w:rFonts w:hint="eastAsia"/>
              </w:rPr>
              <w:t>GRAPHICS</w:t>
            </w:r>
          </w:p>
        </w:tc>
      </w:tr>
      <w:tr w:rsidR="00756E3C" w:rsidTr="00C96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8" w:type="dxa"/>
          </w:tcPr>
          <w:p w:rsidR="00756E3C" w:rsidRDefault="00756E3C" w:rsidP="00175D34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427" w:type="dxa"/>
          </w:tcPr>
          <w:p w:rsidR="00756E3C" w:rsidRDefault="00756E3C" w:rsidP="00175D34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570" w:type="dxa"/>
          </w:tcPr>
          <w:p w:rsidR="00756E3C" w:rsidRDefault="00756E3C" w:rsidP="00175D34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173" w:type="dxa"/>
          </w:tcPr>
          <w:p w:rsidR="00756E3C" w:rsidRDefault="00756E3C" w:rsidP="00175D34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402" w:type="dxa"/>
          </w:tcPr>
          <w:p w:rsidR="00756E3C" w:rsidRDefault="00756E3C" w:rsidP="00175D34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rotateRight</w:t>
            </w:r>
          </w:p>
        </w:tc>
        <w:tc>
          <w:tcPr>
            <w:tcW w:w="1562" w:type="dxa"/>
          </w:tcPr>
          <w:p w:rsidR="00756E3C" w:rsidRDefault="00756E3C" w:rsidP="00175D34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100" w:dyaOrig="3930">
                <v:shape id="_x0000_i1089" type="#_x0000_t75" style="width:85.5pt;height:159.75pt" o:ole="">
                  <v:imagedata r:id="rId142" o:title=""/>
                </v:shape>
                <o:OLEObject Type="Embed" ProgID="PBrush" ShapeID="_x0000_i1089" DrawAspect="Content" ObjectID="_1450461583" r:id="rId143"/>
              </w:object>
            </w:r>
          </w:p>
        </w:tc>
        <w:tc>
          <w:tcPr>
            <w:tcW w:w="1655" w:type="dxa"/>
          </w:tcPr>
          <w:p w:rsidR="00756E3C" w:rsidRDefault="00756E3C" w:rsidP="00175D34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070" w:dyaOrig="3840">
                <v:shape id="_x0000_i1090" type="#_x0000_t75" style="width:85.5pt;height:158.25pt" o:ole="">
                  <v:imagedata r:id="rId144" o:title=""/>
                </v:shape>
                <o:OLEObject Type="Embed" ProgID="PBrush" ShapeID="_x0000_i1090" DrawAspect="Content" ObjectID="_1450461584" r:id="rId145"/>
              </w:object>
            </w:r>
          </w:p>
        </w:tc>
      </w:tr>
      <w:tr w:rsidR="00756E3C" w:rsidTr="00C964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8" w:type="dxa"/>
          </w:tcPr>
          <w:p w:rsidR="00756E3C" w:rsidRDefault="00756E3C" w:rsidP="00175D34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427" w:type="dxa"/>
          </w:tcPr>
          <w:p w:rsidR="00756E3C" w:rsidRDefault="00756E3C" w:rsidP="00175D34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570" w:type="dxa"/>
          </w:tcPr>
          <w:p w:rsidR="00756E3C" w:rsidRDefault="00756E3C" w:rsidP="00175D34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173" w:type="dxa"/>
          </w:tcPr>
          <w:p w:rsidR="00756E3C" w:rsidRDefault="00756E3C" w:rsidP="00175D34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1402" w:type="dxa"/>
          </w:tcPr>
          <w:p w:rsidR="00756E3C" w:rsidRDefault="00756E3C" w:rsidP="00175D34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rotateLeft</w:t>
            </w:r>
          </w:p>
        </w:tc>
        <w:tc>
          <w:tcPr>
            <w:tcW w:w="1562" w:type="dxa"/>
          </w:tcPr>
          <w:p w:rsidR="00756E3C" w:rsidRDefault="00756E3C" w:rsidP="00175D34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100" w:dyaOrig="3930">
                <v:shape id="_x0000_i1091" type="#_x0000_t75" style="width:85.5pt;height:159.75pt" o:ole="">
                  <v:imagedata r:id="rId142" o:title=""/>
                </v:shape>
                <o:OLEObject Type="Embed" ProgID="PBrush" ShapeID="_x0000_i1091" DrawAspect="Content" ObjectID="_1450461585" r:id="rId146"/>
              </w:object>
            </w:r>
          </w:p>
        </w:tc>
        <w:tc>
          <w:tcPr>
            <w:tcW w:w="1655" w:type="dxa"/>
          </w:tcPr>
          <w:p w:rsidR="00756E3C" w:rsidRDefault="00756E3C" w:rsidP="00175D34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object w:dxaOrig="2100" w:dyaOrig="3915">
                <v:shape id="_x0000_i1092" type="#_x0000_t75" style="width:86.25pt;height:161.25pt" o:ole="">
                  <v:imagedata r:id="rId147" o:title=""/>
                </v:shape>
                <o:OLEObject Type="Embed" ProgID="PBrush" ShapeID="_x0000_i1092" DrawAspect="Content" ObjectID="_1450461586" r:id="rId148"/>
              </w:object>
            </w:r>
          </w:p>
        </w:tc>
      </w:tr>
    </w:tbl>
    <w:p w:rsidR="00BF1E36" w:rsidRDefault="00BF1E36">
      <w:pPr>
        <w:widowControl/>
      </w:pPr>
      <w:r>
        <w:rPr>
          <w:rFonts w:hint="eastAsia"/>
        </w:rPr>
        <w:lastRenderedPageBreak/>
        <w:t>ScoreCo</w:t>
      </w:r>
      <w:r>
        <w:t>unter</w:t>
      </w:r>
    </w:p>
    <w:p w:rsidR="001A69D1" w:rsidRDefault="001468B4">
      <w:pPr>
        <w:widowControl/>
      </w:pPr>
      <w:r>
        <w:rPr>
          <w:noProof/>
        </w:rPr>
        <w:object w:dxaOrig="1440" w:dyaOrig="1440">
          <v:shape id="_x0000_s1044" type="#_x0000_t75" style="position:absolute;margin-left:97.5pt;margin-top:31.35pt;width:220.55pt;height:183.75pt;z-index:-251600896;mso-position-horizontal-relative:text;mso-position-vertical-relative:text">
            <v:imagedata r:id="rId149" o:title=""/>
          </v:shape>
          <o:OLEObject Type="Embed" ProgID="Visio.Drawing.15" ShapeID="_x0000_s1044" DrawAspect="Content" ObjectID="_1450461602" r:id="rId150"/>
        </w:object>
      </w:r>
      <w:r>
        <w:rPr>
          <w:rFonts w:hint="eastAsia"/>
        </w:rPr>
        <w:t>r</w:t>
      </w:r>
      <w:r>
        <w:t>eceiveNumberOfClearedLines()</w:t>
      </w:r>
    </w:p>
    <w:p w:rsidR="001468B4" w:rsidRDefault="001468B4">
      <w:pPr>
        <w:widowControl/>
      </w:pPr>
    </w:p>
    <w:p w:rsidR="001468B4" w:rsidRDefault="001468B4">
      <w:pPr>
        <w:widowControl/>
      </w:pPr>
    </w:p>
    <w:p w:rsidR="001468B4" w:rsidRDefault="001468B4">
      <w:pPr>
        <w:widowControl/>
      </w:pPr>
    </w:p>
    <w:p w:rsidR="001468B4" w:rsidRDefault="001468B4">
      <w:pPr>
        <w:widowControl/>
      </w:pPr>
    </w:p>
    <w:p w:rsidR="001468B4" w:rsidRDefault="001468B4">
      <w:pPr>
        <w:widowControl/>
      </w:pPr>
    </w:p>
    <w:p w:rsidR="001468B4" w:rsidRDefault="001468B4">
      <w:pPr>
        <w:widowControl/>
      </w:pPr>
    </w:p>
    <w:p w:rsidR="001468B4" w:rsidRDefault="001468B4">
      <w:pPr>
        <w:widowControl/>
      </w:pPr>
    </w:p>
    <w:p w:rsidR="001468B4" w:rsidRDefault="001468B4">
      <w:pPr>
        <w:widowControl/>
      </w:pPr>
    </w:p>
    <w:p w:rsidR="001468B4" w:rsidRDefault="001468B4">
      <w:pPr>
        <w:widowControl/>
      </w:pPr>
    </w:p>
    <w:p w:rsidR="001468B4" w:rsidRDefault="001468B4">
      <w:pPr>
        <w:widowControl/>
      </w:pPr>
    </w:p>
    <w:p w:rsidR="001468B4" w:rsidRDefault="001468B4">
      <w:pPr>
        <w:widowControl/>
      </w:pPr>
    </w:p>
    <w:p w:rsidR="001468B4" w:rsidRDefault="001468B4">
      <w:pPr>
        <w:widowControl/>
      </w:pPr>
    </w:p>
    <w:tbl>
      <w:tblPr>
        <w:tblStyle w:val="3"/>
        <w:tblW w:w="10012" w:type="dxa"/>
        <w:tblLayout w:type="fixed"/>
        <w:tblLook w:val="04A0" w:firstRow="1" w:lastRow="0" w:firstColumn="1" w:lastColumn="0" w:noHBand="0" w:noVBand="1"/>
      </w:tblPr>
      <w:tblGrid>
        <w:gridCol w:w="1169"/>
        <w:gridCol w:w="925"/>
        <w:gridCol w:w="831"/>
        <w:gridCol w:w="3543"/>
        <w:gridCol w:w="3544"/>
      </w:tblGrid>
      <w:tr w:rsidR="00E242CC" w:rsidTr="00157E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9" w:type="dxa"/>
          </w:tcPr>
          <w:p w:rsidR="00E242CC" w:rsidRDefault="00E242CC" w:rsidP="00C964E5">
            <w:pPr>
              <w:widowControl/>
            </w:pPr>
            <w:r>
              <w:rPr>
                <w:rFonts w:hint="eastAsia"/>
              </w:rPr>
              <w:t>VARIENTS</w:t>
            </w:r>
          </w:p>
        </w:tc>
        <w:tc>
          <w:tcPr>
            <w:tcW w:w="925" w:type="dxa"/>
          </w:tcPr>
          <w:p w:rsidR="00E242CC" w:rsidRDefault="00E242CC" w:rsidP="00C964E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 &gt; 0</w:t>
            </w:r>
          </w:p>
        </w:tc>
        <w:tc>
          <w:tcPr>
            <w:tcW w:w="831" w:type="dxa"/>
          </w:tcPr>
          <w:p w:rsidR="00E242CC" w:rsidRDefault="00E242CC" w:rsidP="00C964E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EST CASE</w:t>
            </w:r>
          </w:p>
        </w:tc>
        <w:tc>
          <w:tcPr>
            <w:tcW w:w="3543" w:type="dxa"/>
          </w:tcPr>
          <w:p w:rsidR="00E242CC" w:rsidRDefault="00E242CC" w:rsidP="00C964E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cur</w:t>
            </w:r>
            <w:r>
              <w:rPr>
                <w:rFonts w:hint="eastAsia"/>
              </w:rPr>
              <w:t>GRAPHICS</w:t>
            </w:r>
          </w:p>
        </w:tc>
        <w:tc>
          <w:tcPr>
            <w:tcW w:w="3544" w:type="dxa"/>
          </w:tcPr>
          <w:p w:rsidR="00E242CC" w:rsidRDefault="00E242CC" w:rsidP="00C964E5">
            <w:pPr>
              <w:widowControl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next</w:t>
            </w:r>
            <w:r>
              <w:rPr>
                <w:rFonts w:hint="eastAsia"/>
              </w:rPr>
              <w:t>GRAPHICS</w:t>
            </w:r>
          </w:p>
        </w:tc>
      </w:tr>
      <w:tr w:rsidR="00E242CC" w:rsidTr="0015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9" w:type="dxa"/>
          </w:tcPr>
          <w:p w:rsidR="00E242CC" w:rsidRDefault="00E242CC" w:rsidP="00C964E5">
            <w:pPr>
              <w:widowControl/>
            </w:pPr>
            <w:r>
              <w:rPr>
                <w:rFonts w:hint="eastAsia"/>
              </w:rPr>
              <w:t>1</w:t>
            </w:r>
          </w:p>
        </w:tc>
        <w:tc>
          <w:tcPr>
            <w:tcW w:w="925" w:type="dxa"/>
          </w:tcPr>
          <w:p w:rsidR="00E242CC" w:rsidRDefault="00E242CC" w:rsidP="00C964E5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</w:p>
        </w:tc>
        <w:tc>
          <w:tcPr>
            <w:tcW w:w="831" w:type="dxa"/>
          </w:tcPr>
          <w:p w:rsidR="00E242CC" w:rsidRDefault="006921D6" w:rsidP="00C964E5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um =</w:t>
            </w:r>
            <w:r>
              <w:t xml:space="preserve"> </w:t>
            </w:r>
            <w:r>
              <w:rPr>
                <w:rFonts w:hint="eastAsia"/>
              </w:rPr>
              <w:t>1</w:t>
            </w:r>
          </w:p>
        </w:tc>
        <w:tc>
          <w:tcPr>
            <w:tcW w:w="3543" w:type="dxa"/>
          </w:tcPr>
          <w:p w:rsidR="00E242CC" w:rsidRDefault="00A60C05" w:rsidP="00C964E5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noProof/>
              </w:rPr>
              <w:drawing>
                <wp:inline distT="0" distB="0" distL="0" distR="0">
                  <wp:extent cx="2114550" cy="2495550"/>
                  <wp:effectExtent l="0" t="0" r="0" b="0"/>
                  <wp:docPr id="28" name="圖片 28" descr="C:\Users\Lemon\Desktop\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23" descr="C:\Users\Lemon\Desktop\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4550" cy="2495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44" w:type="dxa"/>
          </w:tcPr>
          <w:p w:rsidR="00E242CC" w:rsidRDefault="006921D6" w:rsidP="00E242CC">
            <w:pPr>
              <w:widowControl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3630" w:dyaOrig="4290">
                <v:shape id="_x0000_i1093" type="#_x0000_t75" style="width:166.5pt;height:196.5pt" o:ole="">
                  <v:imagedata r:id="rId152" o:title=""/>
                </v:shape>
                <o:OLEObject Type="Embed" ProgID="PBrush" ShapeID="_x0000_i1093" DrawAspect="Content" ObjectID="_1450461587" r:id="rId153"/>
              </w:object>
            </w:r>
          </w:p>
        </w:tc>
      </w:tr>
      <w:tr w:rsidR="00E242CC" w:rsidTr="00157E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9" w:type="dxa"/>
          </w:tcPr>
          <w:p w:rsidR="00E242CC" w:rsidRDefault="00E242CC" w:rsidP="00C964E5">
            <w:pPr>
              <w:widowControl/>
            </w:pPr>
            <w:r>
              <w:rPr>
                <w:rFonts w:hint="eastAsia"/>
              </w:rPr>
              <w:t>2</w:t>
            </w:r>
          </w:p>
        </w:tc>
        <w:tc>
          <w:tcPr>
            <w:tcW w:w="925" w:type="dxa"/>
          </w:tcPr>
          <w:p w:rsidR="00E242CC" w:rsidRDefault="00E242CC" w:rsidP="00C964E5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</w:p>
        </w:tc>
        <w:tc>
          <w:tcPr>
            <w:tcW w:w="831" w:type="dxa"/>
          </w:tcPr>
          <w:p w:rsidR="00E242CC" w:rsidRDefault="006921D6" w:rsidP="00C964E5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 = 0</w:t>
            </w:r>
          </w:p>
        </w:tc>
        <w:tc>
          <w:tcPr>
            <w:tcW w:w="3543" w:type="dxa"/>
          </w:tcPr>
          <w:p w:rsidR="00E242CC" w:rsidRDefault="00157E99" w:rsidP="00157E99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</w:rPr>
              <w:drawing>
                <wp:inline distT="0" distB="0" distL="0" distR="0" wp14:anchorId="3176A5F3" wp14:editId="2FC9193F">
                  <wp:extent cx="2114550" cy="2505075"/>
                  <wp:effectExtent l="0" t="0" r="0" b="9525"/>
                  <wp:docPr id="26" name="圖片 26" descr="C:\Users\Lemon\Desktop\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19" descr="C:\Users\Lemon\Desktop\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4550" cy="2505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44" w:type="dxa"/>
          </w:tcPr>
          <w:p w:rsidR="00E242CC" w:rsidRDefault="00157E99" w:rsidP="00C964E5">
            <w:pPr>
              <w:widowControl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</w:rPr>
              <w:drawing>
                <wp:inline distT="0" distB="0" distL="0" distR="0" wp14:anchorId="520C160C" wp14:editId="34B6AC71">
                  <wp:extent cx="2114550" cy="2505075"/>
                  <wp:effectExtent l="0" t="0" r="0" b="9525"/>
                  <wp:docPr id="27" name="圖片 27" descr="C:\Users\Lemon\Desktop\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20" descr="C:\Users\Lemon\Desktop\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4550" cy="2505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68B4" w:rsidRDefault="001468B4">
      <w:pPr>
        <w:widowControl/>
      </w:pPr>
    </w:p>
    <w:p w:rsidR="00E242CC" w:rsidRDefault="00E242CC">
      <w:pPr>
        <w:widowControl/>
      </w:pPr>
    </w:p>
    <w:p w:rsidR="00E242CC" w:rsidRDefault="00E242CC">
      <w:pPr>
        <w:widowControl/>
      </w:pPr>
      <w:r>
        <w:br w:type="page"/>
      </w:r>
    </w:p>
    <w:p w:rsidR="001468B4" w:rsidRDefault="001468B4">
      <w:pPr>
        <w:widowControl/>
        <w:rPr>
          <w:rFonts w:hint="eastAsia"/>
        </w:rPr>
      </w:pPr>
    </w:p>
    <w:sectPr w:rsidR="001468B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40687" w:rsidRDefault="00E40687" w:rsidP="001976E9">
      <w:r>
        <w:separator/>
      </w:r>
    </w:p>
  </w:endnote>
  <w:endnote w:type="continuationSeparator" w:id="0">
    <w:p w:rsidR="00E40687" w:rsidRDefault="00E40687" w:rsidP="001976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40687" w:rsidRDefault="00E40687" w:rsidP="001976E9">
      <w:r>
        <w:separator/>
      </w:r>
    </w:p>
  </w:footnote>
  <w:footnote w:type="continuationSeparator" w:id="0">
    <w:p w:rsidR="00E40687" w:rsidRDefault="00E40687" w:rsidP="001976E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7F86"/>
    <w:rsid w:val="00073280"/>
    <w:rsid w:val="001468B4"/>
    <w:rsid w:val="00157E99"/>
    <w:rsid w:val="00175D34"/>
    <w:rsid w:val="001976E9"/>
    <w:rsid w:val="001A69D1"/>
    <w:rsid w:val="001B791C"/>
    <w:rsid w:val="001D5759"/>
    <w:rsid w:val="001E060A"/>
    <w:rsid w:val="001F19A7"/>
    <w:rsid w:val="001F7DC8"/>
    <w:rsid w:val="002306C2"/>
    <w:rsid w:val="00272DAE"/>
    <w:rsid w:val="002B1BD8"/>
    <w:rsid w:val="002C689D"/>
    <w:rsid w:val="003535BB"/>
    <w:rsid w:val="003561A2"/>
    <w:rsid w:val="00431DB6"/>
    <w:rsid w:val="004926FC"/>
    <w:rsid w:val="00494735"/>
    <w:rsid w:val="004B2D46"/>
    <w:rsid w:val="004F6EC5"/>
    <w:rsid w:val="00535C7E"/>
    <w:rsid w:val="00565A2B"/>
    <w:rsid w:val="005A3515"/>
    <w:rsid w:val="005C74FD"/>
    <w:rsid w:val="006130E8"/>
    <w:rsid w:val="006921D6"/>
    <w:rsid w:val="006A7C9A"/>
    <w:rsid w:val="006B47A0"/>
    <w:rsid w:val="006E0409"/>
    <w:rsid w:val="006F5B45"/>
    <w:rsid w:val="00752A7F"/>
    <w:rsid w:val="00756E3C"/>
    <w:rsid w:val="00762934"/>
    <w:rsid w:val="00791169"/>
    <w:rsid w:val="00797791"/>
    <w:rsid w:val="00817150"/>
    <w:rsid w:val="00831A29"/>
    <w:rsid w:val="008A4573"/>
    <w:rsid w:val="0090504C"/>
    <w:rsid w:val="00917D7A"/>
    <w:rsid w:val="0093798E"/>
    <w:rsid w:val="00944BDD"/>
    <w:rsid w:val="00991C47"/>
    <w:rsid w:val="00A260D9"/>
    <w:rsid w:val="00A60C05"/>
    <w:rsid w:val="00A630D3"/>
    <w:rsid w:val="00A76EAF"/>
    <w:rsid w:val="00AB3485"/>
    <w:rsid w:val="00B17B1C"/>
    <w:rsid w:val="00B51961"/>
    <w:rsid w:val="00B65562"/>
    <w:rsid w:val="00B67072"/>
    <w:rsid w:val="00BC335A"/>
    <w:rsid w:val="00BF1E36"/>
    <w:rsid w:val="00C151C6"/>
    <w:rsid w:val="00C542C4"/>
    <w:rsid w:val="00C553CC"/>
    <w:rsid w:val="00C81E66"/>
    <w:rsid w:val="00C82F7F"/>
    <w:rsid w:val="00C846C8"/>
    <w:rsid w:val="00C964E5"/>
    <w:rsid w:val="00CF275C"/>
    <w:rsid w:val="00D050E6"/>
    <w:rsid w:val="00D2130F"/>
    <w:rsid w:val="00D37F86"/>
    <w:rsid w:val="00DF211D"/>
    <w:rsid w:val="00E10254"/>
    <w:rsid w:val="00E242CC"/>
    <w:rsid w:val="00E40687"/>
    <w:rsid w:val="00E705A0"/>
    <w:rsid w:val="00F52C54"/>
    <w:rsid w:val="00FC2194"/>
    <w:rsid w:val="00FC3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27EC40D-B6A9-4018-B351-193E5979C1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976E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1976E9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1976E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1976E9"/>
    <w:rPr>
      <w:sz w:val="20"/>
      <w:szCs w:val="20"/>
    </w:rPr>
  </w:style>
  <w:style w:type="table" w:styleId="a7">
    <w:name w:val="Table Grid"/>
    <w:basedOn w:val="a1"/>
    <w:uiPriority w:val="39"/>
    <w:rsid w:val="00991C4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Plain Table 3"/>
    <w:basedOn w:val="a1"/>
    <w:uiPriority w:val="43"/>
    <w:rsid w:val="00272DAE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2-3">
    <w:name w:val="Grid Table 2 Accent 3"/>
    <w:basedOn w:val="a1"/>
    <w:uiPriority w:val="47"/>
    <w:rsid w:val="00565A2B"/>
    <w:tblPr>
      <w:tblStyleRowBandSize w:val="1"/>
      <w:tblStyleColBandSize w:val="1"/>
      <w:tblInd w:w="0" w:type="dxa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9.png"/><Relationship Id="rId21" Type="http://schemas.openxmlformats.org/officeDocument/2006/relationships/image" Target="media/image8.png"/><Relationship Id="rId42" Type="http://schemas.openxmlformats.org/officeDocument/2006/relationships/package" Target="embeddings/Microsoft_Visio___7.vsdx"/><Relationship Id="rId63" Type="http://schemas.openxmlformats.org/officeDocument/2006/relationships/image" Target="media/image27.png"/><Relationship Id="rId84" Type="http://schemas.openxmlformats.org/officeDocument/2006/relationships/oleObject" Target="embeddings/oleObject32.bin"/><Relationship Id="rId138" Type="http://schemas.openxmlformats.org/officeDocument/2006/relationships/image" Target="media/image56.png"/><Relationship Id="rId107" Type="http://schemas.openxmlformats.org/officeDocument/2006/relationships/image" Target="media/image45.png"/><Relationship Id="rId11" Type="http://schemas.openxmlformats.org/officeDocument/2006/relationships/image" Target="media/image3.png"/><Relationship Id="rId32" Type="http://schemas.openxmlformats.org/officeDocument/2006/relationships/package" Target="embeddings/Microsoft_Visio___5.vsdx"/><Relationship Id="rId53" Type="http://schemas.openxmlformats.org/officeDocument/2006/relationships/image" Target="media/image22.png"/><Relationship Id="rId74" Type="http://schemas.openxmlformats.org/officeDocument/2006/relationships/oleObject" Target="embeddings/oleObject27.bin"/><Relationship Id="rId128" Type="http://schemas.openxmlformats.org/officeDocument/2006/relationships/oleObject" Target="embeddings/oleObject58.bin"/><Relationship Id="rId149" Type="http://schemas.openxmlformats.org/officeDocument/2006/relationships/image" Target="media/image61.emf"/><Relationship Id="rId5" Type="http://schemas.openxmlformats.org/officeDocument/2006/relationships/footnotes" Target="footnotes.xml"/><Relationship Id="rId95" Type="http://schemas.openxmlformats.org/officeDocument/2006/relationships/oleObject" Target="embeddings/oleObject37.bin"/><Relationship Id="rId22" Type="http://schemas.openxmlformats.org/officeDocument/2006/relationships/oleObject" Target="embeddings/oleObject5.bin"/><Relationship Id="rId43" Type="http://schemas.openxmlformats.org/officeDocument/2006/relationships/oleObject" Target="embeddings/oleObject13.bin"/><Relationship Id="rId64" Type="http://schemas.openxmlformats.org/officeDocument/2006/relationships/oleObject" Target="embeddings/oleObject22.bin"/><Relationship Id="rId118" Type="http://schemas.openxmlformats.org/officeDocument/2006/relationships/oleObject" Target="embeddings/oleObject52.bin"/><Relationship Id="rId139" Type="http://schemas.openxmlformats.org/officeDocument/2006/relationships/oleObject" Target="embeddings/oleObject63.bin"/><Relationship Id="rId80" Type="http://schemas.openxmlformats.org/officeDocument/2006/relationships/oleObject" Target="embeddings/oleObject30.bin"/><Relationship Id="rId85" Type="http://schemas.openxmlformats.org/officeDocument/2006/relationships/image" Target="media/image38.png"/><Relationship Id="rId150" Type="http://schemas.openxmlformats.org/officeDocument/2006/relationships/package" Target="embeddings/Microsoft_Visio___15.vsdx"/><Relationship Id="rId155" Type="http://schemas.openxmlformats.org/officeDocument/2006/relationships/image" Target="media/image65.png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33" Type="http://schemas.openxmlformats.org/officeDocument/2006/relationships/oleObject" Target="embeddings/oleObject9.bin"/><Relationship Id="rId38" Type="http://schemas.openxmlformats.org/officeDocument/2006/relationships/oleObject" Target="embeddings/oleObject11.bin"/><Relationship Id="rId59" Type="http://schemas.openxmlformats.org/officeDocument/2006/relationships/image" Target="media/image25.png"/><Relationship Id="rId103" Type="http://schemas.openxmlformats.org/officeDocument/2006/relationships/oleObject" Target="embeddings/oleObject42.bin"/><Relationship Id="rId108" Type="http://schemas.openxmlformats.org/officeDocument/2006/relationships/oleObject" Target="embeddings/oleObject46.bin"/><Relationship Id="rId124" Type="http://schemas.openxmlformats.org/officeDocument/2006/relationships/package" Target="embeddings/Microsoft_Visio___13.vsdx"/><Relationship Id="rId129" Type="http://schemas.openxmlformats.org/officeDocument/2006/relationships/image" Target="media/image52.emf"/><Relationship Id="rId54" Type="http://schemas.openxmlformats.org/officeDocument/2006/relationships/oleObject" Target="embeddings/oleObject17.bin"/><Relationship Id="rId70" Type="http://schemas.openxmlformats.org/officeDocument/2006/relationships/oleObject" Target="embeddings/oleObject25.bin"/><Relationship Id="rId75" Type="http://schemas.openxmlformats.org/officeDocument/2006/relationships/image" Target="media/image33.png"/><Relationship Id="rId91" Type="http://schemas.openxmlformats.org/officeDocument/2006/relationships/oleObject" Target="embeddings/oleObject34.bin"/><Relationship Id="rId96" Type="http://schemas.openxmlformats.org/officeDocument/2006/relationships/image" Target="media/image42.png"/><Relationship Id="rId140" Type="http://schemas.openxmlformats.org/officeDocument/2006/relationships/image" Target="media/image57.png"/><Relationship Id="rId145" Type="http://schemas.openxmlformats.org/officeDocument/2006/relationships/oleObject" Target="embeddings/oleObject66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3" Type="http://schemas.openxmlformats.org/officeDocument/2006/relationships/image" Target="media/image9.png"/><Relationship Id="rId28" Type="http://schemas.openxmlformats.org/officeDocument/2006/relationships/oleObject" Target="embeddings/oleObject7.bin"/><Relationship Id="rId49" Type="http://schemas.openxmlformats.org/officeDocument/2006/relationships/image" Target="media/image20.png"/><Relationship Id="rId114" Type="http://schemas.openxmlformats.org/officeDocument/2006/relationships/image" Target="media/image48.png"/><Relationship Id="rId119" Type="http://schemas.openxmlformats.org/officeDocument/2006/relationships/image" Target="media/image50.emf"/><Relationship Id="rId44" Type="http://schemas.openxmlformats.org/officeDocument/2006/relationships/oleObject" Target="embeddings/oleObject14.bin"/><Relationship Id="rId60" Type="http://schemas.openxmlformats.org/officeDocument/2006/relationships/oleObject" Target="embeddings/oleObject20.bin"/><Relationship Id="rId65" Type="http://schemas.openxmlformats.org/officeDocument/2006/relationships/image" Target="media/image28.png"/><Relationship Id="rId81" Type="http://schemas.openxmlformats.org/officeDocument/2006/relationships/image" Target="media/image36.png"/><Relationship Id="rId86" Type="http://schemas.openxmlformats.org/officeDocument/2006/relationships/oleObject" Target="embeddings/oleObject33.bin"/><Relationship Id="rId130" Type="http://schemas.openxmlformats.org/officeDocument/2006/relationships/package" Target="embeddings/Microsoft_Visio___14.vsdx"/><Relationship Id="rId135" Type="http://schemas.openxmlformats.org/officeDocument/2006/relationships/oleObject" Target="embeddings/oleObject61.bin"/><Relationship Id="rId151" Type="http://schemas.openxmlformats.org/officeDocument/2006/relationships/image" Target="media/image62.png"/><Relationship Id="rId156" Type="http://schemas.openxmlformats.org/officeDocument/2006/relationships/fontTable" Target="fontTable.xml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39" Type="http://schemas.openxmlformats.org/officeDocument/2006/relationships/image" Target="media/image16.png"/><Relationship Id="rId109" Type="http://schemas.openxmlformats.org/officeDocument/2006/relationships/oleObject" Target="embeddings/oleObject47.bin"/><Relationship Id="rId34" Type="http://schemas.openxmlformats.org/officeDocument/2006/relationships/oleObject" Target="embeddings/oleObject10.bin"/><Relationship Id="rId50" Type="http://schemas.openxmlformats.org/officeDocument/2006/relationships/oleObject" Target="embeddings/oleObject15.bin"/><Relationship Id="rId55" Type="http://schemas.openxmlformats.org/officeDocument/2006/relationships/image" Target="media/image23.png"/><Relationship Id="rId76" Type="http://schemas.openxmlformats.org/officeDocument/2006/relationships/oleObject" Target="embeddings/oleObject28.bin"/><Relationship Id="rId97" Type="http://schemas.openxmlformats.org/officeDocument/2006/relationships/oleObject" Target="embeddings/oleObject38.bin"/><Relationship Id="rId104" Type="http://schemas.openxmlformats.org/officeDocument/2006/relationships/oleObject" Target="embeddings/oleObject43.bin"/><Relationship Id="rId120" Type="http://schemas.openxmlformats.org/officeDocument/2006/relationships/package" Target="embeddings/Microsoft_Visio___12.vsdx"/><Relationship Id="rId125" Type="http://schemas.openxmlformats.org/officeDocument/2006/relationships/oleObject" Target="embeddings/oleObject55.bin"/><Relationship Id="rId141" Type="http://schemas.openxmlformats.org/officeDocument/2006/relationships/oleObject" Target="embeddings/oleObject64.bin"/><Relationship Id="rId146" Type="http://schemas.openxmlformats.org/officeDocument/2006/relationships/oleObject" Target="embeddings/oleObject67.bin"/><Relationship Id="rId7" Type="http://schemas.openxmlformats.org/officeDocument/2006/relationships/image" Target="media/image1.emf"/><Relationship Id="rId71" Type="http://schemas.openxmlformats.org/officeDocument/2006/relationships/image" Target="media/image31.png"/><Relationship Id="rId92" Type="http://schemas.openxmlformats.org/officeDocument/2006/relationships/oleObject" Target="embeddings/oleObject35.bin"/><Relationship Id="rId2" Type="http://schemas.openxmlformats.org/officeDocument/2006/relationships/styles" Target="styles.xml"/><Relationship Id="rId29" Type="http://schemas.openxmlformats.org/officeDocument/2006/relationships/image" Target="media/image12.png"/><Relationship Id="rId24" Type="http://schemas.openxmlformats.org/officeDocument/2006/relationships/oleObject" Target="embeddings/oleObject6.bin"/><Relationship Id="rId40" Type="http://schemas.openxmlformats.org/officeDocument/2006/relationships/oleObject" Target="embeddings/oleObject12.bin"/><Relationship Id="rId45" Type="http://schemas.openxmlformats.org/officeDocument/2006/relationships/image" Target="media/image18.emf"/><Relationship Id="rId66" Type="http://schemas.openxmlformats.org/officeDocument/2006/relationships/oleObject" Target="embeddings/oleObject23.bin"/><Relationship Id="rId87" Type="http://schemas.openxmlformats.org/officeDocument/2006/relationships/image" Target="media/image39.emf"/><Relationship Id="rId110" Type="http://schemas.openxmlformats.org/officeDocument/2006/relationships/image" Target="media/image46.png"/><Relationship Id="rId115" Type="http://schemas.openxmlformats.org/officeDocument/2006/relationships/oleObject" Target="embeddings/oleObject50.bin"/><Relationship Id="rId131" Type="http://schemas.openxmlformats.org/officeDocument/2006/relationships/oleObject" Target="embeddings/oleObject59.bin"/><Relationship Id="rId136" Type="http://schemas.openxmlformats.org/officeDocument/2006/relationships/image" Target="media/image55.png"/><Relationship Id="rId157" Type="http://schemas.openxmlformats.org/officeDocument/2006/relationships/theme" Target="theme/theme1.xml"/><Relationship Id="rId61" Type="http://schemas.openxmlformats.org/officeDocument/2006/relationships/image" Target="media/image26.png"/><Relationship Id="rId82" Type="http://schemas.openxmlformats.org/officeDocument/2006/relationships/oleObject" Target="embeddings/oleObject31.bin"/><Relationship Id="rId152" Type="http://schemas.openxmlformats.org/officeDocument/2006/relationships/image" Target="media/image63.png"/><Relationship Id="rId19" Type="http://schemas.openxmlformats.org/officeDocument/2006/relationships/image" Target="media/image7.emf"/><Relationship Id="rId14" Type="http://schemas.openxmlformats.org/officeDocument/2006/relationships/package" Target="embeddings/Microsoft_Visio___2.vsdx"/><Relationship Id="rId30" Type="http://schemas.openxmlformats.org/officeDocument/2006/relationships/oleObject" Target="embeddings/oleObject8.bin"/><Relationship Id="rId35" Type="http://schemas.openxmlformats.org/officeDocument/2006/relationships/image" Target="media/image14.emf"/><Relationship Id="rId56" Type="http://schemas.openxmlformats.org/officeDocument/2006/relationships/oleObject" Target="embeddings/oleObject18.bin"/><Relationship Id="rId77" Type="http://schemas.openxmlformats.org/officeDocument/2006/relationships/image" Target="media/image34.png"/><Relationship Id="rId100" Type="http://schemas.openxmlformats.org/officeDocument/2006/relationships/image" Target="media/image44.png"/><Relationship Id="rId105" Type="http://schemas.openxmlformats.org/officeDocument/2006/relationships/oleObject" Target="embeddings/oleObject44.bin"/><Relationship Id="rId126" Type="http://schemas.openxmlformats.org/officeDocument/2006/relationships/oleObject" Target="embeddings/oleObject56.bin"/><Relationship Id="rId147" Type="http://schemas.openxmlformats.org/officeDocument/2006/relationships/image" Target="media/image60.png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21.png"/><Relationship Id="rId72" Type="http://schemas.openxmlformats.org/officeDocument/2006/relationships/oleObject" Target="embeddings/oleObject26.bin"/><Relationship Id="rId93" Type="http://schemas.openxmlformats.org/officeDocument/2006/relationships/oleObject" Target="embeddings/oleObject36.bin"/><Relationship Id="rId98" Type="http://schemas.openxmlformats.org/officeDocument/2006/relationships/image" Target="media/image43.png"/><Relationship Id="rId121" Type="http://schemas.openxmlformats.org/officeDocument/2006/relationships/oleObject" Target="embeddings/oleObject53.bin"/><Relationship Id="rId142" Type="http://schemas.openxmlformats.org/officeDocument/2006/relationships/image" Target="media/image58.png"/><Relationship Id="rId3" Type="http://schemas.openxmlformats.org/officeDocument/2006/relationships/settings" Target="settings.xml"/><Relationship Id="rId25" Type="http://schemas.openxmlformats.org/officeDocument/2006/relationships/image" Target="media/image10.emf"/><Relationship Id="rId46" Type="http://schemas.openxmlformats.org/officeDocument/2006/relationships/package" Target="embeddings/Microsoft_Visio___8.vsdx"/><Relationship Id="rId67" Type="http://schemas.openxmlformats.org/officeDocument/2006/relationships/image" Target="media/image29.png"/><Relationship Id="rId116" Type="http://schemas.openxmlformats.org/officeDocument/2006/relationships/oleObject" Target="embeddings/oleObject51.bin"/><Relationship Id="rId137" Type="http://schemas.openxmlformats.org/officeDocument/2006/relationships/oleObject" Target="embeddings/oleObject62.bin"/><Relationship Id="rId20" Type="http://schemas.openxmlformats.org/officeDocument/2006/relationships/package" Target="embeddings/Microsoft_Visio___3.vsdx"/><Relationship Id="rId41" Type="http://schemas.openxmlformats.org/officeDocument/2006/relationships/image" Target="media/image17.emf"/><Relationship Id="rId62" Type="http://schemas.openxmlformats.org/officeDocument/2006/relationships/oleObject" Target="embeddings/oleObject21.bin"/><Relationship Id="rId83" Type="http://schemas.openxmlformats.org/officeDocument/2006/relationships/image" Target="media/image37.png"/><Relationship Id="rId88" Type="http://schemas.openxmlformats.org/officeDocument/2006/relationships/package" Target="embeddings/Microsoft_Visio___10.vsdx"/><Relationship Id="rId111" Type="http://schemas.openxmlformats.org/officeDocument/2006/relationships/oleObject" Target="embeddings/oleObject48.bin"/><Relationship Id="rId132" Type="http://schemas.openxmlformats.org/officeDocument/2006/relationships/image" Target="media/image53.png"/><Relationship Id="rId153" Type="http://schemas.openxmlformats.org/officeDocument/2006/relationships/oleObject" Target="embeddings/oleObject69.bin"/><Relationship Id="rId15" Type="http://schemas.openxmlformats.org/officeDocument/2006/relationships/image" Target="media/image5.png"/><Relationship Id="rId36" Type="http://schemas.openxmlformats.org/officeDocument/2006/relationships/package" Target="embeddings/Microsoft_Visio___6.vsdx"/><Relationship Id="rId57" Type="http://schemas.openxmlformats.org/officeDocument/2006/relationships/image" Target="media/image24.png"/><Relationship Id="rId106" Type="http://schemas.openxmlformats.org/officeDocument/2006/relationships/oleObject" Target="embeddings/oleObject45.bin"/><Relationship Id="rId127" Type="http://schemas.openxmlformats.org/officeDocument/2006/relationships/oleObject" Target="embeddings/oleObject57.bin"/><Relationship Id="rId10" Type="http://schemas.openxmlformats.org/officeDocument/2006/relationships/oleObject" Target="embeddings/oleObject1.bin"/><Relationship Id="rId31" Type="http://schemas.openxmlformats.org/officeDocument/2006/relationships/image" Target="media/image13.emf"/><Relationship Id="rId52" Type="http://schemas.openxmlformats.org/officeDocument/2006/relationships/oleObject" Target="embeddings/oleObject16.bin"/><Relationship Id="rId73" Type="http://schemas.openxmlformats.org/officeDocument/2006/relationships/image" Target="media/image32.png"/><Relationship Id="rId78" Type="http://schemas.openxmlformats.org/officeDocument/2006/relationships/oleObject" Target="embeddings/oleObject29.bin"/><Relationship Id="rId94" Type="http://schemas.openxmlformats.org/officeDocument/2006/relationships/image" Target="media/image41.png"/><Relationship Id="rId99" Type="http://schemas.openxmlformats.org/officeDocument/2006/relationships/oleObject" Target="embeddings/oleObject39.bin"/><Relationship Id="rId101" Type="http://schemas.openxmlformats.org/officeDocument/2006/relationships/oleObject" Target="embeddings/oleObject40.bin"/><Relationship Id="rId122" Type="http://schemas.openxmlformats.org/officeDocument/2006/relationships/oleObject" Target="embeddings/oleObject54.bin"/><Relationship Id="rId143" Type="http://schemas.openxmlformats.org/officeDocument/2006/relationships/oleObject" Target="embeddings/oleObject65.bin"/><Relationship Id="rId148" Type="http://schemas.openxmlformats.org/officeDocument/2006/relationships/oleObject" Target="embeddings/oleObject68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26" Type="http://schemas.openxmlformats.org/officeDocument/2006/relationships/package" Target="embeddings/Microsoft_Visio___4.vsdx"/><Relationship Id="rId47" Type="http://schemas.openxmlformats.org/officeDocument/2006/relationships/image" Target="media/image19.emf"/><Relationship Id="rId68" Type="http://schemas.openxmlformats.org/officeDocument/2006/relationships/oleObject" Target="embeddings/oleObject24.bin"/><Relationship Id="rId89" Type="http://schemas.openxmlformats.org/officeDocument/2006/relationships/image" Target="media/image40.emf"/><Relationship Id="rId112" Type="http://schemas.openxmlformats.org/officeDocument/2006/relationships/image" Target="media/image47.png"/><Relationship Id="rId133" Type="http://schemas.openxmlformats.org/officeDocument/2006/relationships/oleObject" Target="embeddings/oleObject60.bin"/><Relationship Id="rId154" Type="http://schemas.openxmlformats.org/officeDocument/2006/relationships/image" Target="media/image64.png"/><Relationship Id="rId16" Type="http://schemas.openxmlformats.org/officeDocument/2006/relationships/oleObject" Target="embeddings/oleObject3.bin"/><Relationship Id="rId37" Type="http://schemas.openxmlformats.org/officeDocument/2006/relationships/image" Target="media/image15.png"/><Relationship Id="rId58" Type="http://schemas.openxmlformats.org/officeDocument/2006/relationships/oleObject" Target="embeddings/oleObject19.bin"/><Relationship Id="rId79" Type="http://schemas.openxmlformats.org/officeDocument/2006/relationships/image" Target="media/image35.png"/><Relationship Id="rId102" Type="http://schemas.openxmlformats.org/officeDocument/2006/relationships/oleObject" Target="embeddings/oleObject41.bin"/><Relationship Id="rId123" Type="http://schemas.openxmlformats.org/officeDocument/2006/relationships/image" Target="media/image51.emf"/><Relationship Id="rId144" Type="http://schemas.openxmlformats.org/officeDocument/2006/relationships/image" Target="media/image59.png"/><Relationship Id="rId90" Type="http://schemas.openxmlformats.org/officeDocument/2006/relationships/package" Target="embeddings/Microsoft_Visio___11.vsdx"/><Relationship Id="rId27" Type="http://schemas.openxmlformats.org/officeDocument/2006/relationships/image" Target="media/image11.png"/><Relationship Id="rId48" Type="http://schemas.openxmlformats.org/officeDocument/2006/relationships/package" Target="embeddings/Microsoft_Visio___9.vsdx"/><Relationship Id="rId69" Type="http://schemas.openxmlformats.org/officeDocument/2006/relationships/image" Target="media/image30.png"/><Relationship Id="rId113" Type="http://schemas.openxmlformats.org/officeDocument/2006/relationships/oleObject" Target="embeddings/oleObject49.bin"/><Relationship Id="rId134" Type="http://schemas.openxmlformats.org/officeDocument/2006/relationships/image" Target="media/image54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9E869A-8E41-4C29-BECC-F9943C0E4A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7</TotalTime>
  <Pages>28</Pages>
  <Words>2405</Words>
  <Characters>13713</Characters>
  <Application>Microsoft Office Word</Application>
  <DocSecurity>0</DocSecurity>
  <Lines>114</Lines>
  <Paragraphs>32</Paragraphs>
  <ScaleCrop>false</ScaleCrop>
  <Company/>
  <LinksUpToDate>false</LinksUpToDate>
  <CharactersWithSpaces>160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mon</dc:creator>
  <cp:keywords/>
  <dc:description/>
  <cp:lastModifiedBy>Lemon</cp:lastModifiedBy>
  <cp:revision>44</cp:revision>
  <dcterms:created xsi:type="dcterms:W3CDTF">2014-01-04T07:15:00Z</dcterms:created>
  <dcterms:modified xsi:type="dcterms:W3CDTF">2014-01-05T12:32:00Z</dcterms:modified>
</cp:coreProperties>
</file>